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C14C5" w:rsidRDefault="009C14C5" w:rsidP="00AB0397">
      <w:pPr>
        <w:pStyle w:val="Default"/>
        <w:jc w:val="center"/>
        <w:rPr>
          <w:sz w:val="28"/>
          <w:szCs w:val="28"/>
        </w:rPr>
      </w:pPr>
      <w:r>
        <w:rPr>
          <w:sz w:val="28"/>
          <w:szCs w:val="28"/>
        </w:rPr>
        <w:t>Міністерство освіти і науки України</w:t>
      </w:r>
    </w:p>
    <w:p w:rsidR="009C14C5" w:rsidRDefault="009C14C5" w:rsidP="00AB0397">
      <w:pPr>
        <w:pStyle w:val="Default"/>
        <w:jc w:val="center"/>
        <w:rPr>
          <w:sz w:val="28"/>
          <w:szCs w:val="28"/>
        </w:rPr>
      </w:pPr>
      <w:r>
        <w:rPr>
          <w:sz w:val="28"/>
          <w:szCs w:val="28"/>
        </w:rPr>
        <w:t>Національний технічний університет України „КПІ”</w:t>
      </w:r>
    </w:p>
    <w:p w:rsidR="009C14C5" w:rsidRDefault="009C14C5" w:rsidP="00AB0397">
      <w:pPr>
        <w:pStyle w:val="Default"/>
        <w:jc w:val="center"/>
        <w:rPr>
          <w:sz w:val="28"/>
          <w:szCs w:val="28"/>
        </w:rPr>
      </w:pPr>
      <w:r>
        <w:rPr>
          <w:sz w:val="28"/>
          <w:szCs w:val="28"/>
        </w:rPr>
        <w:t>Факультет інформатики і обчислювальної техніки</w:t>
      </w:r>
    </w:p>
    <w:p w:rsidR="009C14C5" w:rsidRDefault="009C14C5" w:rsidP="00AB0397">
      <w:pPr>
        <w:pStyle w:val="Default"/>
        <w:jc w:val="center"/>
        <w:rPr>
          <w:sz w:val="28"/>
          <w:szCs w:val="28"/>
        </w:rPr>
      </w:pPr>
      <w:r>
        <w:rPr>
          <w:sz w:val="28"/>
          <w:szCs w:val="28"/>
        </w:rPr>
        <w:t>Кафедра обчислювальної техніки</w:t>
      </w:r>
    </w:p>
    <w:p w:rsidR="00AB0397" w:rsidRDefault="00AB0397" w:rsidP="009C14C5">
      <w:pPr>
        <w:pStyle w:val="Default"/>
        <w:rPr>
          <w:sz w:val="40"/>
          <w:szCs w:val="40"/>
          <w:lang w:val="uk-UA"/>
        </w:rPr>
      </w:pPr>
    </w:p>
    <w:p w:rsidR="00AB0397" w:rsidRDefault="00AB0397" w:rsidP="009C14C5">
      <w:pPr>
        <w:pStyle w:val="Default"/>
        <w:rPr>
          <w:sz w:val="40"/>
          <w:szCs w:val="40"/>
          <w:lang w:val="uk-UA"/>
        </w:rPr>
      </w:pPr>
    </w:p>
    <w:p w:rsidR="00AB0397" w:rsidRDefault="00AB0397" w:rsidP="009C14C5">
      <w:pPr>
        <w:pStyle w:val="Default"/>
        <w:rPr>
          <w:sz w:val="40"/>
          <w:szCs w:val="40"/>
          <w:lang w:val="uk-UA"/>
        </w:rPr>
      </w:pPr>
    </w:p>
    <w:p w:rsidR="00AB0397" w:rsidRDefault="00AB0397" w:rsidP="009C14C5">
      <w:pPr>
        <w:pStyle w:val="Default"/>
        <w:rPr>
          <w:sz w:val="40"/>
          <w:szCs w:val="40"/>
          <w:lang w:val="uk-UA"/>
        </w:rPr>
      </w:pPr>
    </w:p>
    <w:p w:rsidR="009C14C5" w:rsidRDefault="009C14C5" w:rsidP="00AB0397">
      <w:pPr>
        <w:pStyle w:val="Default"/>
        <w:jc w:val="center"/>
        <w:rPr>
          <w:sz w:val="40"/>
          <w:szCs w:val="40"/>
        </w:rPr>
      </w:pPr>
      <w:r>
        <w:rPr>
          <w:sz w:val="40"/>
          <w:szCs w:val="40"/>
        </w:rPr>
        <w:t>ПОЯСНЮВАЛЬНА ЗАПИСКА</w:t>
      </w:r>
    </w:p>
    <w:p w:rsidR="009C14C5" w:rsidRDefault="009C14C5" w:rsidP="00AB0397">
      <w:pPr>
        <w:pStyle w:val="Default"/>
        <w:jc w:val="center"/>
        <w:rPr>
          <w:sz w:val="28"/>
          <w:szCs w:val="28"/>
        </w:rPr>
      </w:pPr>
      <w:r>
        <w:rPr>
          <w:sz w:val="28"/>
          <w:szCs w:val="28"/>
        </w:rPr>
        <w:t>з курсової роботи з навчальної дисципліни "Системне програмування"</w:t>
      </w:r>
    </w:p>
    <w:p w:rsidR="00AB0397" w:rsidRDefault="009C14C5" w:rsidP="00AB0397">
      <w:pPr>
        <w:pStyle w:val="Default"/>
        <w:jc w:val="center"/>
        <w:rPr>
          <w:b/>
          <w:bCs/>
          <w:sz w:val="32"/>
          <w:szCs w:val="32"/>
          <w:lang w:val="uk-UA"/>
        </w:rPr>
      </w:pPr>
      <w:r>
        <w:rPr>
          <w:sz w:val="28"/>
          <w:szCs w:val="28"/>
        </w:rPr>
        <w:t xml:space="preserve">Тема: </w:t>
      </w:r>
      <w:r>
        <w:rPr>
          <w:b/>
          <w:bCs/>
          <w:sz w:val="32"/>
          <w:szCs w:val="32"/>
        </w:rPr>
        <w:t>“</w:t>
      </w:r>
      <w:proofErr w:type="gramStart"/>
      <w:r w:rsidR="00AB0397">
        <w:rPr>
          <w:b/>
          <w:bCs/>
          <w:sz w:val="32"/>
          <w:szCs w:val="32"/>
          <w:lang w:val="uk-UA"/>
        </w:rPr>
        <w:t>Б</w:t>
      </w:r>
      <w:proofErr w:type="gramEnd"/>
      <w:r w:rsidR="00AB0397">
        <w:rPr>
          <w:b/>
          <w:bCs/>
          <w:sz w:val="32"/>
          <w:szCs w:val="32"/>
          <w:lang w:val="uk-UA"/>
        </w:rPr>
        <w:t>ібліотека функцій для розвязку задач із лінійної алгебри, комбінаторики та теоріх множин</w:t>
      </w:r>
      <w:r>
        <w:rPr>
          <w:b/>
          <w:bCs/>
          <w:sz w:val="32"/>
          <w:szCs w:val="32"/>
        </w:rPr>
        <w:t xml:space="preserve">” </w:t>
      </w:r>
    </w:p>
    <w:p w:rsidR="00AB0397" w:rsidRDefault="00AB0397" w:rsidP="00AB0397">
      <w:pPr>
        <w:pStyle w:val="Default"/>
        <w:jc w:val="center"/>
        <w:rPr>
          <w:b/>
          <w:bCs/>
          <w:sz w:val="32"/>
          <w:szCs w:val="32"/>
          <w:lang w:val="uk-UA"/>
        </w:rPr>
      </w:pPr>
    </w:p>
    <w:p w:rsidR="00AB0397" w:rsidRDefault="00AB0397" w:rsidP="00AB0397">
      <w:pPr>
        <w:pStyle w:val="Default"/>
        <w:jc w:val="center"/>
        <w:rPr>
          <w:b/>
          <w:bCs/>
          <w:sz w:val="32"/>
          <w:szCs w:val="32"/>
          <w:lang w:val="uk-UA"/>
        </w:rPr>
      </w:pPr>
    </w:p>
    <w:p w:rsidR="00AB0397" w:rsidRDefault="00AB0397" w:rsidP="00AB0397">
      <w:pPr>
        <w:pStyle w:val="Default"/>
        <w:jc w:val="center"/>
        <w:rPr>
          <w:b/>
          <w:bCs/>
          <w:sz w:val="32"/>
          <w:szCs w:val="32"/>
          <w:lang w:val="uk-UA"/>
        </w:rPr>
      </w:pPr>
    </w:p>
    <w:p w:rsidR="00AB0397" w:rsidRDefault="00AB0397" w:rsidP="00AB0397">
      <w:pPr>
        <w:pStyle w:val="Default"/>
        <w:jc w:val="center"/>
        <w:rPr>
          <w:b/>
          <w:bCs/>
          <w:sz w:val="32"/>
          <w:szCs w:val="32"/>
          <w:lang w:val="uk-UA"/>
        </w:rPr>
      </w:pPr>
    </w:p>
    <w:p w:rsidR="00AB0397" w:rsidRDefault="00AB0397" w:rsidP="00AB0397">
      <w:pPr>
        <w:pStyle w:val="Default"/>
        <w:spacing w:line="276" w:lineRule="auto"/>
        <w:ind w:left="4678"/>
        <w:rPr>
          <w:sz w:val="28"/>
          <w:szCs w:val="28"/>
        </w:rPr>
      </w:pPr>
      <w:r>
        <w:rPr>
          <w:b/>
          <w:bCs/>
          <w:i/>
          <w:iCs/>
          <w:sz w:val="28"/>
          <w:szCs w:val="28"/>
        </w:rPr>
        <w:t>Допущено до захисту</w:t>
      </w:r>
    </w:p>
    <w:p w:rsidR="00AB0397" w:rsidRDefault="00AB0397" w:rsidP="00AB0397">
      <w:pPr>
        <w:pStyle w:val="Default"/>
        <w:spacing w:line="276" w:lineRule="auto"/>
        <w:ind w:left="4678"/>
        <w:rPr>
          <w:sz w:val="28"/>
          <w:szCs w:val="28"/>
        </w:rPr>
      </w:pPr>
      <w:r>
        <w:rPr>
          <w:b/>
          <w:bCs/>
          <w:i/>
          <w:iCs/>
          <w:sz w:val="28"/>
          <w:szCs w:val="28"/>
        </w:rPr>
        <w:t xml:space="preserve">Керівник роботи </w:t>
      </w:r>
    </w:p>
    <w:p w:rsidR="00AB0397" w:rsidRDefault="00AB0397" w:rsidP="00AB0397">
      <w:pPr>
        <w:pStyle w:val="Default"/>
        <w:spacing w:line="276" w:lineRule="auto"/>
        <w:ind w:left="4678"/>
        <w:rPr>
          <w:sz w:val="28"/>
          <w:szCs w:val="28"/>
        </w:rPr>
      </w:pPr>
      <w:r>
        <w:rPr>
          <w:sz w:val="28"/>
          <w:szCs w:val="28"/>
        </w:rPr>
        <w:t xml:space="preserve">Пустоваров В.І. </w:t>
      </w:r>
    </w:p>
    <w:p w:rsidR="00AB0397" w:rsidRDefault="00AB0397" w:rsidP="00AB0397">
      <w:pPr>
        <w:pStyle w:val="Default"/>
        <w:spacing w:line="276" w:lineRule="auto"/>
        <w:ind w:left="4678"/>
        <w:rPr>
          <w:sz w:val="28"/>
          <w:szCs w:val="28"/>
          <w:lang w:val="uk-UA"/>
        </w:rPr>
      </w:pPr>
      <w:r>
        <w:rPr>
          <w:sz w:val="28"/>
          <w:szCs w:val="28"/>
        </w:rPr>
        <w:t xml:space="preserve">”___” ____________ 2014 р. </w:t>
      </w:r>
    </w:p>
    <w:p w:rsidR="00AB0397" w:rsidRDefault="00AB0397" w:rsidP="00AB0397">
      <w:pPr>
        <w:pStyle w:val="Default"/>
        <w:spacing w:line="276" w:lineRule="auto"/>
        <w:rPr>
          <w:b/>
          <w:bCs/>
          <w:i/>
          <w:iCs/>
          <w:sz w:val="28"/>
          <w:szCs w:val="28"/>
          <w:lang w:val="uk-UA"/>
        </w:rPr>
      </w:pPr>
    </w:p>
    <w:p w:rsidR="00AB0397" w:rsidRDefault="00AB0397" w:rsidP="00AB0397">
      <w:pPr>
        <w:pStyle w:val="Default"/>
        <w:spacing w:line="276" w:lineRule="auto"/>
        <w:ind w:left="4678"/>
        <w:rPr>
          <w:sz w:val="28"/>
          <w:szCs w:val="28"/>
        </w:rPr>
      </w:pPr>
      <w:r>
        <w:rPr>
          <w:b/>
          <w:bCs/>
          <w:i/>
          <w:iCs/>
          <w:sz w:val="28"/>
          <w:szCs w:val="28"/>
        </w:rPr>
        <w:t>Допущено до захисту</w:t>
      </w:r>
    </w:p>
    <w:p w:rsidR="00AB0397" w:rsidRDefault="00AB0397" w:rsidP="00AB0397">
      <w:pPr>
        <w:pStyle w:val="Default"/>
        <w:spacing w:line="276" w:lineRule="auto"/>
        <w:ind w:left="4678"/>
        <w:rPr>
          <w:sz w:val="28"/>
          <w:szCs w:val="28"/>
        </w:rPr>
      </w:pPr>
      <w:r>
        <w:rPr>
          <w:b/>
          <w:bCs/>
          <w:i/>
          <w:iCs/>
          <w:sz w:val="28"/>
          <w:szCs w:val="28"/>
        </w:rPr>
        <w:t xml:space="preserve">Керівник роботи </w:t>
      </w:r>
    </w:p>
    <w:p w:rsidR="00AB0397" w:rsidRDefault="00AB0397" w:rsidP="00AB0397">
      <w:pPr>
        <w:pStyle w:val="Default"/>
        <w:spacing w:line="276" w:lineRule="auto"/>
        <w:ind w:left="4678"/>
        <w:rPr>
          <w:sz w:val="28"/>
          <w:szCs w:val="28"/>
        </w:rPr>
      </w:pPr>
      <w:r>
        <w:rPr>
          <w:sz w:val="28"/>
          <w:szCs w:val="28"/>
        </w:rPr>
        <w:t xml:space="preserve">Пустоваров В.І. </w:t>
      </w:r>
    </w:p>
    <w:p w:rsidR="00AB0397" w:rsidRDefault="00AB0397" w:rsidP="00AB0397">
      <w:pPr>
        <w:pStyle w:val="Default"/>
        <w:spacing w:line="276" w:lineRule="auto"/>
        <w:ind w:left="4678"/>
        <w:rPr>
          <w:sz w:val="28"/>
          <w:szCs w:val="28"/>
          <w:lang w:val="uk-UA"/>
        </w:rPr>
      </w:pPr>
      <w:r>
        <w:rPr>
          <w:sz w:val="28"/>
          <w:szCs w:val="28"/>
        </w:rPr>
        <w:t xml:space="preserve">”___” ____________ 2014 р. </w:t>
      </w:r>
    </w:p>
    <w:p w:rsidR="00AB0397" w:rsidRPr="00AB0397" w:rsidRDefault="00AB0397" w:rsidP="00AB0397">
      <w:pPr>
        <w:pStyle w:val="Default"/>
        <w:spacing w:line="276" w:lineRule="auto"/>
        <w:ind w:left="4678"/>
        <w:rPr>
          <w:sz w:val="28"/>
          <w:szCs w:val="28"/>
          <w:lang w:val="uk-UA"/>
        </w:rPr>
      </w:pPr>
    </w:p>
    <w:p w:rsidR="00AB0397" w:rsidRDefault="00AB0397" w:rsidP="00AB0397">
      <w:pPr>
        <w:pStyle w:val="Default"/>
        <w:spacing w:line="276" w:lineRule="auto"/>
        <w:ind w:left="4678"/>
        <w:rPr>
          <w:sz w:val="28"/>
          <w:szCs w:val="28"/>
        </w:rPr>
      </w:pPr>
      <w:r>
        <w:rPr>
          <w:b/>
          <w:bCs/>
          <w:i/>
          <w:iCs/>
          <w:sz w:val="28"/>
          <w:szCs w:val="28"/>
        </w:rPr>
        <w:t>Допущено до захисту</w:t>
      </w:r>
    </w:p>
    <w:p w:rsidR="00AB0397" w:rsidRDefault="00AB0397" w:rsidP="00AB0397">
      <w:pPr>
        <w:pStyle w:val="Default"/>
        <w:spacing w:line="276" w:lineRule="auto"/>
        <w:ind w:left="4678"/>
        <w:rPr>
          <w:sz w:val="28"/>
          <w:szCs w:val="28"/>
        </w:rPr>
      </w:pPr>
      <w:r>
        <w:rPr>
          <w:b/>
          <w:bCs/>
          <w:i/>
          <w:iCs/>
          <w:sz w:val="28"/>
          <w:szCs w:val="28"/>
        </w:rPr>
        <w:t xml:space="preserve">Керівник роботи </w:t>
      </w:r>
    </w:p>
    <w:p w:rsidR="00AB0397" w:rsidRDefault="00AB0397" w:rsidP="00AB0397">
      <w:pPr>
        <w:pStyle w:val="Default"/>
        <w:spacing w:line="276" w:lineRule="auto"/>
        <w:ind w:left="4678"/>
        <w:rPr>
          <w:sz w:val="28"/>
          <w:szCs w:val="28"/>
        </w:rPr>
      </w:pPr>
      <w:r>
        <w:rPr>
          <w:sz w:val="28"/>
          <w:szCs w:val="28"/>
        </w:rPr>
        <w:t xml:space="preserve">Пустоваров В.І. </w:t>
      </w:r>
    </w:p>
    <w:p w:rsidR="00AB0397" w:rsidRDefault="00AB0397" w:rsidP="00AB0397">
      <w:pPr>
        <w:pStyle w:val="Default"/>
        <w:spacing w:line="276" w:lineRule="auto"/>
        <w:ind w:left="4678"/>
        <w:rPr>
          <w:sz w:val="28"/>
          <w:szCs w:val="28"/>
          <w:lang w:val="uk-UA"/>
        </w:rPr>
      </w:pPr>
      <w:r>
        <w:rPr>
          <w:sz w:val="28"/>
          <w:szCs w:val="28"/>
        </w:rPr>
        <w:t xml:space="preserve">”___” ____________ 2014 р. </w:t>
      </w:r>
    </w:p>
    <w:p w:rsidR="00AB0397" w:rsidRDefault="00AB0397" w:rsidP="00AB0397">
      <w:pPr>
        <w:pStyle w:val="Default"/>
        <w:rPr>
          <w:b/>
          <w:bCs/>
          <w:i/>
          <w:iCs/>
          <w:sz w:val="28"/>
          <w:szCs w:val="28"/>
          <w:lang w:val="uk-UA"/>
        </w:rPr>
      </w:pPr>
    </w:p>
    <w:p w:rsidR="00AB0397" w:rsidRDefault="00AB0397" w:rsidP="00AB0397">
      <w:pPr>
        <w:pStyle w:val="Default"/>
        <w:rPr>
          <w:b/>
          <w:bCs/>
          <w:i/>
          <w:iCs/>
          <w:sz w:val="28"/>
          <w:szCs w:val="28"/>
          <w:lang w:val="uk-UA"/>
        </w:rPr>
      </w:pPr>
    </w:p>
    <w:p w:rsidR="00AB0397" w:rsidRDefault="00AB0397" w:rsidP="00AB0397">
      <w:pPr>
        <w:pStyle w:val="Default"/>
        <w:rPr>
          <w:b/>
          <w:bCs/>
          <w:i/>
          <w:iCs/>
          <w:sz w:val="28"/>
          <w:szCs w:val="28"/>
          <w:lang w:val="uk-UA"/>
        </w:rPr>
      </w:pPr>
    </w:p>
    <w:p w:rsidR="00BA3A84" w:rsidRDefault="00BA3A84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AB0397" w:rsidRDefault="00AB0397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AB0397" w:rsidRPr="00AB0397" w:rsidRDefault="00AB0397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AB0397" w:rsidRPr="00AB0397" w:rsidRDefault="00AB0397" w:rsidP="00AB0397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AB0397">
        <w:rPr>
          <w:rFonts w:ascii="Times New Roman" w:hAnsi="Times New Roman" w:cs="Times New Roman"/>
          <w:sz w:val="28"/>
          <w:szCs w:val="28"/>
          <w:lang w:val="uk-UA"/>
        </w:rPr>
        <w:t>Київ 2014 р.</w:t>
      </w:r>
    </w:p>
    <w:p w:rsidR="009C14C5" w:rsidRPr="009C14C5" w:rsidRDefault="009C14C5" w:rsidP="009C14C5">
      <w:pPr>
        <w:pStyle w:val="2"/>
        <w:jc w:val="center"/>
        <w:rPr>
          <w:rFonts w:ascii="Times New Roman" w:hAnsi="Times New Roman" w:cs="Times New Roman"/>
          <w:b w:val="0"/>
          <w:i w:val="0"/>
          <w:lang w:val="uk-UA"/>
        </w:rPr>
      </w:pPr>
      <w:r w:rsidRPr="009C14C5">
        <w:rPr>
          <w:rFonts w:ascii="Times New Roman" w:hAnsi="Times New Roman" w:cs="Times New Roman"/>
          <w:b w:val="0"/>
          <w:i w:val="0"/>
          <w:lang w:val="uk-UA"/>
        </w:rPr>
        <w:lastRenderedPageBreak/>
        <w:t>ЗАВДАННЯ</w:t>
      </w:r>
    </w:p>
    <w:p w:rsidR="009C14C5" w:rsidRPr="009C14C5" w:rsidRDefault="009C14C5" w:rsidP="009C14C5">
      <w:pPr>
        <w:tabs>
          <w:tab w:val="left" w:pos="2863"/>
        </w:tabs>
        <w:spacing w:before="120"/>
        <w:ind w:firstLine="54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C14C5">
        <w:rPr>
          <w:rFonts w:ascii="Times New Roman" w:hAnsi="Times New Roman" w:cs="Times New Roman"/>
          <w:sz w:val="28"/>
          <w:szCs w:val="28"/>
          <w:lang w:val="uk-UA"/>
        </w:rPr>
        <w:t xml:space="preserve">на курсову роботу з навчальної дисципліни "Системне програмування" </w:t>
      </w:r>
    </w:p>
    <w:p w:rsidR="009C14C5" w:rsidRPr="009C14C5" w:rsidRDefault="009C14C5" w:rsidP="009C14C5">
      <w:pPr>
        <w:pStyle w:val="9"/>
        <w:ind w:firstLine="0"/>
        <w:rPr>
          <w:szCs w:val="28"/>
          <w:u w:val="none"/>
        </w:rPr>
      </w:pPr>
      <w:r w:rsidRPr="009C14C5">
        <w:rPr>
          <w:szCs w:val="28"/>
          <w:u w:val="none"/>
        </w:rPr>
        <w:t xml:space="preserve">       Тема роботи. Бібліотека функцій для розв’язання задач із лінійної алгебри, теорії множин та комбінаторики у мові програмування </w:t>
      </w:r>
      <w:r w:rsidRPr="009C14C5">
        <w:rPr>
          <w:szCs w:val="28"/>
          <w:u w:val="none"/>
          <w:lang w:val="en-US"/>
        </w:rPr>
        <w:t>Java</w:t>
      </w:r>
      <w:r w:rsidRPr="009C14C5">
        <w:rPr>
          <w:szCs w:val="28"/>
          <w:u w:val="none"/>
        </w:rPr>
        <w:t>.</w:t>
      </w:r>
    </w:p>
    <w:p w:rsidR="009C14C5" w:rsidRPr="009C14C5" w:rsidRDefault="009C14C5" w:rsidP="009C14C5">
      <w:pPr>
        <w:rPr>
          <w:rFonts w:ascii="Times New Roman" w:hAnsi="Times New Roman" w:cs="Times New Roman"/>
          <w:sz w:val="28"/>
          <w:szCs w:val="28"/>
          <w:lang w:val="uk-UA"/>
        </w:rPr>
      </w:pPr>
      <w:bookmarkStart w:id="0" w:name="_GoBack"/>
      <w:bookmarkEnd w:id="0"/>
    </w:p>
    <w:p w:rsidR="009C14C5" w:rsidRPr="009C14C5" w:rsidRDefault="009C14C5" w:rsidP="009C14C5">
      <w:pPr>
        <w:spacing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C14C5">
        <w:rPr>
          <w:rFonts w:ascii="Times New Roman" w:hAnsi="Times New Roman" w:cs="Times New Roman"/>
          <w:b/>
          <w:sz w:val="28"/>
          <w:szCs w:val="28"/>
          <w:lang w:val="uk-UA"/>
        </w:rPr>
        <w:t xml:space="preserve">Функціональні вимоги до програми: </w:t>
      </w:r>
    </w:p>
    <w:p w:rsidR="009C14C5" w:rsidRPr="009C14C5" w:rsidRDefault="009C14C5" w:rsidP="009C14C5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C14C5">
        <w:rPr>
          <w:rFonts w:ascii="Times New Roman" w:hAnsi="Times New Roman" w:cs="Times New Roman"/>
          <w:sz w:val="28"/>
          <w:szCs w:val="28"/>
          <w:lang w:val="uk-UA"/>
        </w:rPr>
        <w:t xml:space="preserve">Бібліотека має мати чотири модулі: функції для роботи із векторами (одновимірними масивами), функції для роботи із матрицями (двохвимірними масивами), функції для роботи із комбінаторикою та функції для роботи із множинами. </w:t>
      </w:r>
    </w:p>
    <w:p w:rsidR="009C14C5" w:rsidRPr="009C14C5" w:rsidRDefault="009C14C5" w:rsidP="009C14C5">
      <w:pPr>
        <w:spacing w:line="360" w:lineRule="auto"/>
        <w:ind w:left="708" w:firstLine="1"/>
        <w:rPr>
          <w:rFonts w:ascii="Times New Roman" w:hAnsi="Times New Roman" w:cs="Times New Roman"/>
          <w:sz w:val="28"/>
          <w:szCs w:val="28"/>
          <w:lang w:val="uk-UA"/>
        </w:rPr>
      </w:pPr>
      <w:r w:rsidRPr="009C14C5">
        <w:rPr>
          <w:rFonts w:ascii="Times New Roman" w:hAnsi="Times New Roman" w:cs="Times New Roman"/>
          <w:sz w:val="28"/>
          <w:szCs w:val="28"/>
          <w:lang w:val="uk-UA"/>
        </w:rPr>
        <w:t>Модуль функцій для роботи із векторами повинен містини наступні функції:</w:t>
      </w:r>
    </w:p>
    <w:p w:rsidR="009C14C5" w:rsidRPr="009C14C5" w:rsidRDefault="009C14C5" w:rsidP="009C14C5">
      <w:pPr>
        <w:numPr>
          <w:ilvl w:val="0"/>
          <w:numId w:val="7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9C14C5">
        <w:rPr>
          <w:rFonts w:ascii="Times New Roman" w:hAnsi="Times New Roman" w:cs="Times New Roman"/>
          <w:sz w:val="28"/>
          <w:szCs w:val="28"/>
          <w:lang w:val="uk-UA"/>
        </w:rPr>
        <w:t>Повернення та встановлення значення вектору</w:t>
      </w:r>
    </w:p>
    <w:p w:rsidR="009C14C5" w:rsidRPr="009C14C5" w:rsidRDefault="009C14C5" w:rsidP="009C14C5">
      <w:pPr>
        <w:numPr>
          <w:ilvl w:val="0"/>
          <w:numId w:val="7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9C14C5">
        <w:rPr>
          <w:rFonts w:ascii="Times New Roman" w:hAnsi="Times New Roman" w:cs="Times New Roman"/>
          <w:sz w:val="28"/>
          <w:szCs w:val="28"/>
          <w:lang w:val="uk-UA"/>
        </w:rPr>
        <w:t>Арифметичні дії між парами векторів</w:t>
      </w:r>
    </w:p>
    <w:p w:rsidR="009C14C5" w:rsidRPr="009C14C5" w:rsidRDefault="009C14C5" w:rsidP="009C14C5">
      <w:pPr>
        <w:numPr>
          <w:ilvl w:val="0"/>
          <w:numId w:val="7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9C14C5">
        <w:rPr>
          <w:rFonts w:ascii="Times New Roman" w:hAnsi="Times New Roman" w:cs="Times New Roman"/>
          <w:sz w:val="28"/>
          <w:szCs w:val="28"/>
          <w:lang w:val="uk-UA"/>
        </w:rPr>
        <w:t>Арифметичні дії із елементами вектору</w:t>
      </w:r>
    </w:p>
    <w:p w:rsidR="009C14C5" w:rsidRPr="009C14C5" w:rsidRDefault="009C14C5" w:rsidP="009C14C5">
      <w:pPr>
        <w:numPr>
          <w:ilvl w:val="0"/>
          <w:numId w:val="7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9C14C5">
        <w:rPr>
          <w:rFonts w:ascii="Times New Roman" w:hAnsi="Times New Roman" w:cs="Times New Roman"/>
          <w:sz w:val="28"/>
          <w:szCs w:val="28"/>
          <w:lang w:val="uk-UA"/>
        </w:rPr>
        <w:t>Перевірка пари векторів на рівність</w:t>
      </w:r>
    </w:p>
    <w:p w:rsidR="009C14C5" w:rsidRPr="009C14C5" w:rsidRDefault="009C14C5" w:rsidP="009C14C5">
      <w:pPr>
        <w:spacing w:line="360" w:lineRule="auto"/>
        <w:ind w:left="709"/>
        <w:rPr>
          <w:rFonts w:ascii="Times New Roman" w:hAnsi="Times New Roman" w:cs="Times New Roman"/>
          <w:sz w:val="28"/>
          <w:szCs w:val="28"/>
          <w:lang w:val="uk-UA"/>
        </w:rPr>
      </w:pPr>
      <w:r w:rsidRPr="009C14C5">
        <w:rPr>
          <w:rFonts w:ascii="Times New Roman" w:hAnsi="Times New Roman" w:cs="Times New Roman"/>
          <w:sz w:val="28"/>
          <w:szCs w:val="28"/>
          <w:lang w:val="uk-UA"/>
        </w:rPr>
        <w:t>Модуль функцій для роботи з матрицями:</w:t>
      </w:r>
    </w:p>
    <w:p w:rsidR="009C14C5" w:rsidRPr="009C14C5" w:rsidRDefault="009C14C5" w:rsidP="009C14C5">
      <w:pPr>
        <w:numPr>
          <w:ilvl w:val="0"/>
          <w:numId w:val="8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9C14C5">
        <w:rPr>
          <w:rFonts w:ascii="Times New Roman" w:hAnsi="Times New Roman" w:cs="Times New Roman"/>
          <w:sz w:val="28"/>
          <w:szCs w:val="28"/>
          <w:lang w:val="uk-UA"/>
        </w:rPr>
        <w:t>Повернення та встановлення значення матриці</w:t>
      </w:r>
    </w:p>
    <w:p w:rsidR="009C14C5" w:rsidRPr="009C14C5" w:rsidRDefault="009C14C5" w:rsidP="009C14C5">
      <w:pPr>
        <w:numPr>
          <w:ilvl w:val="0"/>
          <w:numId w:val="8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9C14C5">
        <w:rPr>
          <w:rFonts w:ascii="Times New Roman" w:hAnsi="Times New Roman" w:cs="Times New Roman"/>
          <w:sz w:val="28"/>
          <w:szCs w:val="28"/>
          <w:lang w:val="uk-UA"/>
        </w:rPr>
        <w:t>Повернення та встановлення значень рядків, стовпців та елементів матриці</w:t>
      </w:r>
    </w:p>
    <w:p w:rsidR="009C14C5" w:rsidRPr="009C14C5" w:rsidRDefault="009C14C5" w:rsidP="009C14C5">
      <w:pPr>
        <w:numPr>
          <w:ilvl w:val="0"/>
          <w:numId w:val="8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9C14C5">
        <w:rPr>
          <w:rFonts w:ascii="Times New Roman" w:hAnsi="Times New Roman" w:cs="Times New Roman"/>
          <w:sz w:val="28"/>
          <w:szCs w:val="28"/>
          <w:lang w:val="uk-UA"/>
        </w:rPr>
        <w:t>Перевірки матриці – чи є вона:</w:t>
      </w:r>
    </w:p>
    <w:p w:rsidR="009C14C5" w:rsidRPr="009C14C5" w:rsidRDefault="009C14C5" w:rsidP="009C14C5">
      <w:pPr>
        <w:numPr>
          <w:ilvl w:val="1"/>
          <w:numId w:val="8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9C14C5">
        <w:rPr>
          <w:rFonts w:ascii="Times New Roman" w:hAnsi="Times New Roman" w:cs="Times New Roman"/>
          <w:sz w:val="28"/>
          <w:szCs w:val="28"/>
          <w:lang w:val="uk-UA"/>
        </w:rPr>
        <w:t>Нульова, одинична</w:t>
      </w:r>
    </w:p>
    <w:p w:rsidR="009C14C5" w:rsidRPr="009C14C5" w:rsidRDefault="009C14C5" w:rsidP="009C14C5">
      <w:pPr>
        <w:numPr>
          <w:ilvl w:val="1"/>
          <w:numId w:val="8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9C14C5">
        <w:rPr>
          <w:rFonts w:ascii="Times New Roman" w:hAnsi="Times New Roman" w:cs="Times New Roman"/>
          <w:sz w:val="28"/>
          <w:szCs w:val="28"/>
          <w:lang w:val="uk-UA"/>
        </w:rPr>
        <w:t>Діагональна, трикутна, східчаста</w:t>
      </w:r>
    </w:p>
    <w:p w:rsidR="009C14C5" w:rsidRPr="009C14C5" w:rsidRDefault="009C14C5" w:rsidP="009C14C5">
      <w:pPr>
        <w:numPr>
          <w:ilvl w:val="1"/>
          <w:numId w:val="8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9C14C5">
        <w:rPr>
          <w:rFonts w:ascii="Times New Roman" w:hAnsi="Times New Roman" w:cs="Times New Roman"/>
          <w:sz w:val="28"/>
          <w:szCs w:val="28"/>
          <w:lang w:val="uk-UA"/>
        </w:rPr>
        <w:t>Узгодженою, переставною</w:t>
      </w:r>
    </w:p>
    <w:p w:rsidR="009C14C5" w:rsidRPr="009C14C5" w:rsidRDefault="009C14C5" w:rsidP="009C14C5">
      <w:pPr>
        <w:numPr>
          <w:ilvl w:val="1"/>
          <w:numId w:val="8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9C14C5">
        <w:rPr>
          <w:rFonts w:ascii="Times New Roman" w:hAnsi="Times New Roman" w:cs="Times New Roman"/>
          <w:sz w:val="28"/>
          <w:szCs w:val="28"/>
          <w:lang w:val="uk-UA"/>
        </w:rPr>
        <w:t>Симетричною, кососиметричною</w:t>
      </w:r>
    </w:p>
    <w:p w:rsidR="009C14C5" w:rsidRPr="009C14C5" w:rsidRDefault="009C14C5" w:rsidP="009C14C5">
      <w:pPr>
        <w:numPr>
          <w:ilvl w:val="0"/>
          <w:numId w:val="8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9C14C5">
        <w:rPr>
          <w:rFonts w:ascii="Times New Roman" w:hAnsi="Times New Roman" w:cs="Times New Roman"/>
          <w:sz w:val="28"/>
          <w:szCs w:val="28"/>
          <w:lang w:val="uk-UA"/>
        </w:rPr>
        <w:t>Перевірки на рівність стовпців, рядків, елементів</w:t>
      </w:r>
    </w:p>
    <w:p w:rsidR="009C14C5" w:rsidRPr="009C14C5" w:rsidRDefault="009C14C5" w:rsidP="009C14C5">
      <w:pPr>
        <w:numPr>
          <w:ilvl w:val="0"/>
          <w:numId w:val="8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9C14C5">
        <w:rPr>
          <w:rFonts w:ascii="Times New Roman" w:hAnsi="Times New Roman" w:cs="Times New Roman"/>
          <w:sz w:val="28"/>
          <w:szCs w:val="28"/>
          <w:lang w:val="uk-UA"/>
        </w:rPr>
        <w:t>Перевірка на рівність пари матриць</w:t>
      </w:r>
    </w:p>
    <w:p w:rsidR="009C14C5" w:rsidRPr="009C14C5" w:rsidRDefault="009C14C5" w:rsidP="009C14C5">
      <w:pPr>
        <w:numPr>
          <w:ilvl w:val="0"/>
          <w:numId w:val="8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9C14C5">
        <w:rPr>
          <w:rFonts w:ascii="Times New Roman" w:hAnsi="Times New Roman" w:cs="Times New Roman"/>
          <w:sz w:val="28"/>
          <w:szCs w:val="28"/>
          <w:lang w:val="uk-UA"/>
        </w:rPr>
        <w:lastRenderedPageBreak/>
        <w:t>Арифметичні дії із матрицями, їх стовпцями, рядками та елементами</w:t>
      </w:r>
    </w:p>
    <w:p w:rsidR="009C14C5" w:rsidRPr="009C14C5" w:rsidRDefault="009C14C5" w:rsidP="009C14C5">
      <w:pPr>
        <w:numPr>
          <w:ilvl w:val="0"/>
          <w:numId w:val="8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9C14C5">
        <w:rPr>
          <w:rFonts w:ascii="Times New Roman" w:hAnsi="Times New Roman" w:cs="Times New Roman"/>
          <w:sz w:val="28"/>
          <w:szCs w:val="28"/>
          <w:lang w:val="uk-UA"/>
        </w:rPr>
        <w:t>Натуральний степінь матриці</w:t>
      </w:r>
    </w:p>
    <w:p w:rsidR="009C14C5" w:rsidRPr="009C14C5" w:rsidRDefault="009C14C5" w:rsidP="009C14C5">
      <w:pPr>
        <w:numPr>
          <w:ilvl w:val="0"/>
          <w:numId w:val="8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9C14C5">
        <w:rPr>
          <w:rFonts w:ascii="Times New Roman" w:hAnsi="Times New Roman" w:cs="Times New Roman"/>
          <w:sz w:val="28"/>
          <w:szCs w:val="28"/>
          <w:lang w:val="uk-UA"/>
        </w:rPr>
        <w:t>Транспонування матриці</w:t>
      </w:r>
    </w:p>
    <w:p w:rsidR="009C14C5" w:rsidRPr="009C14C5" w:rsidRDefault="009C14C5" w:rsidP="009C14C5">
      <w:pPr>
        <w:numPr>
          <w:ilvl w:val="0"/>
          <w:numId w:val="8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9C14C5">
        <w:rPr>
          <w:rFonts w:ascii="Times New Roman" w:hAnsi="Times New Roman" w:cs="Times New Roman"/>
          <w:sz w:val="28"/>
          <w:szCs w:val="28"/>
          <w:lang w:val="uk-UA"/>
        </w:rPr>
        <w:t>Обчислення визначнику</w:t>
      </w:r>
    </w:p>
    <w:p w:rsidR="009C14C5" w:rsidRPr="009C14C5" w:rsidRDefault="009C14C5" w:rsidP="009C14C5">
      <w:pPr>
        <w:numPr>
          <w:ilvl w:val="0"/>
          <w:numId w:val="8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9C14C5">
        <w:rPr>
          <w:rFonts w:ascii="Times New Roman" w:hAnsi="Times New Roman" w:cs="Times New Roman"/>
          <w:sz w:val="28"/>
          <w:szCs w:val="28"/>
          <w:lang w:val="uk-UA"/>
        </w:rPr>
        <w:t>Обчислення мінору та алгебричного доповнення до елементу матриці</w:t>
      </w:r>
    </w:p>
    <w:p w:rsidR="009C14C5" w:rsidRPr="009C14C5" w:rsidRDefault="009C14C5" w:rsidP="009C14C5">
      <w:pPr>
        <w:numPr>
          <w:ilvl w:val="0"/>
          <w:numId w:val="8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9C14C5">
        <w:rPr>
          <w:rFonts w:ascii="Times New Roman" w:hAnsi="Times New Roman" w:cs="Times New Roman"/>
          <w:sz w:val="28"/>
          <w:szCs w:val="28"/>
          <w:lang w:val="uk-UA"/>
        </w:rPr>
        <w:t>Пошук рангу матриці</w:t>
      </w:r>
    </w:p>
    <w:p w:rsidR="009C14C5" w:rsidRPr="009C14C5" w:rsidRDefault="009C14C5" w:rsidP="009C14C5">
      <w:pPr>
        <w:numPr>
          <w:ilvl w:val="0"/>
          <w:numId w:val="8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9C14C5">
        <w:rPr>
          <w:rFonts w:ascii="Times New Roman" w:hAnsi="Times New Roman" w:cs="Times New Roman"/>
          <w:sz w:val="28"/>
          <w:szCs w:val="28"/>
          <w:lang w:val="uk-UA"/>
        </w:rPr>
        <w:t>Пошук оберненої матриці</w:t>
      </w:r>
    </w:p>
    <w:p w:rsidR="009C14C5" w:rsidRPr="009C14C5" w:rsidRDefault="009C14C5" w:rsidP="009C14C5">
      <w:pPr>
        <w:numPr>
          <w:ilvl w:val="0"/>
          <w:numId w:val="8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9C14C5">
        <w:rPr>
          <w:rFonts w:ascii="Times New Roman" w:hAnsi="Times New Roman" w:cs="Times New Roman"/>
          <w:sz w:val="28"/>
          <w:szCs w:val="28"/>
          <w:lang w:val="uk-UA"/>
        </w:rPr>
        <w:t>Розв’язання СЛАР</w:t>
      </w:r>
    </w:p>
    <w:p w:rsidR="009C14C5" w:rsidRPr="009C14C5" w:rsidRDefault="009C14C5" w:rsidP="009C14C5">
      <w:pPr>
        <w:spacing w:line="360" w:lineRule="auto"/>
        <w:ind w:left="709"/>
        <w:rPr>
          <w:rFonts w:ascii="Times New Roman" w:hAnsi="Times New Roman" w:cs="Times New Roman"/>
          <w:sz w:val="28"/>
          <w:szCs w:val="28"/>
          <w:lang w:val="uk-UA"/>
        </w:rPr>
      </w:pPr>
      <w:r w:rsidRPr="009C14C5">
        <w:rPr>
          <w:rFonts w:ascii="Times New Roman" w:hAnsi="Times New Roman" w:cs="Times New Roman"/>
          <w:sz w:val="28"/>
          <w:szCs w:val="28"/>
          <w:lang w:val="uk-UA"/>
        </w:rPr>
        <w:t>Модуль функцій для роботи із комбінаторикою:</w:t>
      </w:r>
    </w:p>
    <w:p w:rsidR="009C14C5" w:rsidRPr="009C14C5" w:rsidRDefault="009C14C5" w:rsidP="009C14C5">
      <w:pPr>
        <w:numPr>
          <w:ilvl w:val="0"/>
          <w:numId w:val="9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9C14C5">
        <w:rPr>
          <w:rFonts w:ascii="Times New Roman" w:hAnsi="Times New Roman" w:cs="Times New Roman"/>
          <w:sz w:val="28"/>
          <w:szCs w:val="28"/>
          <w:lang w:val="uk-UA"/>
        </w:rPr>
        <w:t>Розрахунок кількості перестановок, розміщень, розміщень із повтореннями та сполучень</w:t>
      </w:r>
    </w:p>
    <w:p w:rsidR="009C14C5" w:rsidRPr="009C14C5" w:rsidRDefault="009C14C5" w:rsidP="009C14C5">
      <w:pPr>
        <w:numPr>
          <w:ilvl w:val="0"/>
          <w:numId w:val="9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9C14C5">
        <w:rPr>
          <w:rFonts w:ascii="Times New Roman" w:hAnsi="Times New Roman" w:cs="Times New Roman"/>
          <w:sz w:val="28"/>
          <w:szCs w:val="28"/>
          <w:lang w:val="uk-UA"/>
        </w:rPr>
        <w:t>Пошук всіх перестановок вектору у лексикографічному порядку</w:t>
      </w:r>
    </w:p>
    <w:p w:rsidR="009C14C5" w:rsidRPr="009C14C5" w:rsidRDefault="009C14C5" w:rsidP="009C14C5">
      <w:pPr>
        <w:numPr>
          <w:ilvl w:val="0"/>
          <w:numId w:val="9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9C14C5">
        <w:rPr>
          <w:rFonts w:ascii="Times New Roman" w:hAnsi="Times New Roman" w:cs="Times New Roman"/>
          <w:sz w:val="28"/>
          <w:szCs w:val="28"/>
          <w:lang w:val="uk-UA"/>
        </w:rPr>
        <w:t>Генератор двійкових векторів у лексикографічному порядку</w:t>
      </w:r>
    </w:p>
    <w:p w:rsidR="009C14C5" w:rsidRPr="009C14C5" w:rsidRDefault="009C14C5" w:rsidP="009C14C5">
      <w:pPr>
        <w:numPr>
          <w:ilvl w:val="0"/>
          <w:numId w:val="9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9C14C5">
        <w:rPr>
          <w:rFonts w:ascii="Times New Roman" w:hAnsi="Times New Roman" w:cs="Times New Roman"/>
          <w:sz w:val="28"/>
          <w:szCs w:val="28"/>
          <w:lang w:val="uk-UA"/>
        </w:rPr>
        <w:t>Пошук всіх сполучень у лексикографічному порядку</w:t>
      </w:r>
    </w:p>
    <w:p w:rsidR="009C14C5" w:rsidRPr="009C14C5" w:rsidRDefault="009C14C5" w:rsidP="009C14C5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 w:rsidRPr="009C14C5">
        <w:rPr>
          <w:rFonts w:ascii="Times New Roman" w:hAnsi="Times New Roman" w:cs="Times New Roman"/>
          <w:sz w:val="28"/>
          <w:szCs w:val="28"/>
          <w:lang w:val="uk-UA"/>
        </w:rPr>
        <w:t>Модуль функцій для роботи із множинами:</w:t>
      </w:r>
    </w:p>
    <w:p w:rsidR="009C14C5" w:rsidRPr="009C14C5" w:rsidRDefault="009C14C5" w:rsidP="009C14C5">
      <w:pPr>
        <w:numPr>
          <w:ilvl w:val="0"/>
          <w:numId w:val="9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9C14C5">
        <w:rPr>
          <w:rFonts w:ascii="Times New Roman" w:hAnsi="Times New Roman" w:cs="Times New Roman"/>
          <w:sz w:val="28"/>
          <w:szCs w:val="28"/>
          <w:lang w:val="uk-UA"/>
        </w:rPr>
        <w:t>Операції об’єднання, перетину, різниці, симетричної різниці, доповнення</w:t>
      </w:r>
    </w:p>
    <w:p w:rsidR="009C14C5" w:rsidRPr="009C14C5" w:rsidRDefault="009C14C5" w:rsidP="009C14C5">
      <w:pPr>
        <w:spacing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9C14C5">
        <w:rPr>
          <w:rFonts w:ascii="Times New Roman" w:hAnsi="Times New Roman" w:cs="Times New Roman"/>
          <w:b/>
          <w:sz w:val="28"/>
          <w:szCs w:val="28"/>
          <w:lang w:val="uk-UA"/>
        </w:rPr>
        <w:t>Вимоги до форматів вхідних і вихідних даних програми:</w:t>
      </w:r>
    </w:p>
    <w:p w:rsidR="009C14C5" w:rsidRPr="009C14C5" w:rsidRDefault="009C14C5" w:rsidP="009C14C5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C14C5">
        <w:rPr>
          <w:rFonts w:ascii="Times New Roman" w:hAnsi="Times New Roman" w:cs="Times New Roman"/>
          <w:sz w:val="28"/>
          <w:szCs w:val="28"/>
          <w:lang w:val="uk-UA"/>
        </w:rPr>
        <w:t xml:space="preserve">Вхідні дані у програмі повинні бути стандартних числових типів </w:t>
      </w:r>
      <w:r w:rsidRPr="009C14C5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9C14C5">
        <w:rPr>
          <w:rFonts w:ascii="Times New Roman" w:hAnsi="Times New Roman" w:cs="Times New Roman"/>
          <w:sz w:val="28"/>
          <w:szCs w:val="28"/>
          <w:lang w:val="uk-UA"/>
        </w:rPr>
        <w:t>, або об’єктами класів представлених у роботі. Для операцій із комбінаторикою вхідними даними можуть бути масиви із будь-яким типом даних.</w:t>
      </w:r>
    </w:p>
    <w:p w:rsidR="009C14C5" w:rsidRPr="009C14C5" w:rsidRDefault="009C14C5" w:rsidP="009C14C5">
      <w:pPr>
        <w:spacing w:line="360" w:lineRule="auto"/>
        <w:ind w:firstLine="708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C14C5">
        <w:rPr>
          <w:rFonts w:ascii="Times New Roman" w:hAnsi="Times New Roman" w:cs="Times New Roman"/>
          <w:b/>
          <w:sz w:val="28"/>
          <w:szCs w:val="28"/>
          <w:lang w:val="uk-UA"/>
        </w:rPr>
        <w:t>Вимоги до програмних та апаратних інструментів:</w:t>
      </w:r>
      <w:r w:rsidRPr="009C14C5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9C14C5" w:rsidRPr="009C14C5" w:rsidRDefault="009C14C5" w:rsidP="009C14C5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 w:rsidRPr="009C14C5">
        <w:rPr>
          <w:rFonts w:ascii="Times New Roman" w:hAnsi="Times New Roman" w:cs="Times New Roman"/>
          <w:sz w:val="28"/>
          <w:szCs w:val="28"/>
          <w:lang w:val="uk-UA"/>
        </w:rPr>
        <w:t xml:space="preserve">Бібліотека може використовуватись на будь якому пристрої, що підтримує </w:t>
      </w:r>
      <w:r w:rsidRPr="009C14C5">
        <w:rPr>
          <w:rFonts w:ascii="Times New Roman" w:hAnsi="Times New Roman" w:cs="Times New Roman"/>
          <w:sz w:val="28"/>
          <w:szCs w:val="28"/>
          <w:lang w:val="en-US"/>
        </w:rPr>
        <w:t>JVM</w:t>
      </w:r>
      <w:r w:rsidRPr="009C14C5">
        <w:rPr>
          <w:rFonts w:ascii="Times New Roman" w:hAnsi="Times New Roman" w:cs="Times New Roman"/>
          <w:sz w:val="28"/>
          <w:szCs w:val="28"/>
          <w:lang w:val="uk-UA"/>
        </w:rPr>
        <w:t>, як допоміжний ресурс для розв’язання задач.</w:t>
      </w:r>
    </w:p>
    <w:p w:rsidR="009C14C5" w:rsidRPr="009C14C5" w:rsidRDefault="009C14C5" w:rsidP="009C14C5">
      <w:pPr>
        <w:spacing w:line="360" w:lineRule="auto"/>
        <w:ind w:firstLine="708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C14C5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Рекомендована література: </w:t>
      </w:r>
    </w:p>
    <w:p w:rsidR="009C14C5" w:rsidRPr="009C14C5" w:rsidRDefault="009C14C5" w:rsidP="009C14C5">
      <w:pPr>
        <w:pStyle w:val="a3"/>
        <w:numPr>
          <w:ilvl w:val="0"/>
          <w:numId w:val="6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9C14C5">
        <w:rPr>
          <w:rFonts w:ascii="Times New Roman" w:hAnsi="Times New Roman" w:cs="Times New Roman"/>
          <w:sz w:val="28"/>
          <w:szCs w:val="28"/>
          <w:lang w:val="uk-UA"/>
        </w:rPr>
        <w:t xml:space="preserve">Документація </w:t>
      </w:r>
      <w:r w:rsidRPr="009C14C5">
        <w:rPr>
          <w:rFonts w:ascii="Times New Roman" w:hAnsi="Times New Roman" w:cs="Times New Roman"/>
          <w:sz w:val="28"/>
          <w:szCs w:val="28"/>
          <w:lang w:val="en-US"/>
        </w:rPr>
        <w:t>Java™ Platform, Standard Edition 7</w:t>
      </w:r>
      <w:r w:rsidRPr="009C14C5">
        <w:rPr>
          <w:rFonts w:ascii="Times New Roman" w:hAnsi="Times New Roman" w:cs="Times New Roman"/>
          <w:sz w:val="28"/>
          <w:szCs w:val="28"/>
          <w:lang w:val="uk-UA"/>
        </w:rPr>
        <w:t>,</w:t>
      </w:r>
    </w:p>
    <w:p w:rsidR="009C14C5" w:rsidRPr="009C14C5" w:rsidRDefault="009C14C5" w:rsidP="009C14C5">
      <w:pPr>
        <w:spacing w:line="360" w:lineRule="auto"/>
        <w:ind w:left="1056"/>
        <w:rPr>
          <w:rFonts w:ascii="Times New Roman" w:hAnsi="Times New Roman" w:cs="Times New Roman"/>
          <w:sz w:val="28"/>
          <w:szCs w:val="28"/>
          <w:lang w:val="en-US"/>
        </w:rPr>
      </w:pPr>
      <w:r w:rsidRPr="00496C0F">
        <w:rPr>
          <w:rFonts w:ascii="Times New Roman" w:hAnsi="Times New Roman" w:cs="Times New Roman"/>
          <w:sz w:val="28"/>
          <w:szCs w:val="28"/>
          <w:lang w:val="en-US"/>
        </w:rPr>
        <w:t>http://docs.oracle.com/javase/7/docs/api/</w:t>
      </w:r>
      <w:r w:rsidRPr="009C14C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p w:rsidR="009C14C5" w:rsidRPr="009C14C5" w:rsidRDefault="009C14C5" w:rsidP="009C14C5">
      <w:pPr>
        <w:pStyle w:val="a3"/>
        <w:numPr>
          <w:ilvl w:val="0"/>
          <w:numId w:val="6"/>
        </w:num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9C14C5">
        <w:rPr>
          <w:rFonts w:ascii="Times New Roman" w:hAnsi="Times New Roman" w:cs="Times New Roman"/>
          <w:sz w:val="28"/>
          <w:szCs w:val="28"/>
        </w:rPr>
        <w:t>Лінійна алгебра та аналітична геометрія. Практикум</w:t>
      </w:r>
      <w:proofErr w:type="gramStart"/>
      <w:r w:rsidRPr="009C14C5">
        <w:rPr>
          <w:rFonts w:ascii="Times New Roman" w:hAnsi="Times New Roman" w:cs="Times New Roman"/>
          <w:sz w:val="28"/>
          <w:szCs w:val="28"/>
        </w:rPr>
        <w:t>.</w:t>
      </w:r>
      <w:proofErr w:type="gramEnd"/>
      <w:r w:rsidRPr="009C14C5">
        <w:rPr>
          <w:rFonts w:ascii="Times New Roman" w:hAnsi="Times New Roman" w:cs="Times New Roman"/>
          <w:sz w:val="28"/>
          <w:szCs w:val="28"/>
        </w:rPr>
        <w:t xml:space="preserve"> (І </w:t>
      </w:r>
      <w:proofErr w:type="gramStart"/>
      <w:r w:rsidRPr="009C14C5">
        <w:rPr>
          <w:rFonts w:ascii="Times New Roman" w:hAnsi="Times New Roman" w:cs="Times New Roman"/>
          <w:sz w:val="28"/>
          <w:szCs w:val="28"/>
        </w:rPr>
        <w:t>к</w:t>
      </w:r>
      <w:proofErr w:type="gramEnd"/>
      <w:r w:rsidRPr="009C14C5">
        <w:rPr>
          <w:rFonts w:ascii="Times New Roman" w:hAnsi="Times New Roman" w:cs="Times New Roman"/>
          <w:sz w:val="28"/>
          <w:szCs w:val="28"/>
        </w:rPr>
        <w:t>урс І семестр) / Уклад.: І. В. Алєксєєва,</w:t>
      </w:r>
      <w:r w:rsidRPr="009C14C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9C14C5">
        <w:rPr>
          <w:rFonts w:ascii="Times New Roman" w:hAnsi="Times New Roman" w:cs="Times New Roman"/>
          <w:sz w:val="28"/>
          <w:szCs w:val="28"/>
        </w:rPr>
        <w:t>В. О. Гайдей, О. О. Диховичний, Л. Б. Федорова. — К: НТУУ «КПІ», 2011. — 184 с.</w:t>
      </w:r>
    </w:p>
    <w:p w:rsidR="009C14C5" w:rsidRPr="009C14C5" w:rsidRDefault="009C14C5" w:rsidP="009C14C5">
      <w:pPr>
        <w:pStyle w:val="a3"/>
        <w:numPr>
          <w:ilvl w:val="0"/>
          <w:numId w:val="6"/>
        </w:num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9C14C5">
        <w:rPr>
          <w:rFonts w:ascii="Times New Roman" w:hAnsi="Times New Roman" w:cs="Times New Roman"/>
          <w:sz w:val="28"/>
          <w:szCs w:val="28"/>
        </w:rPr>
        <w:t>Методичні вказівки до виконання лабораторних робіт з дисципліни</w:t>
      </w:r>
    </w:p>
    <w:p w:rsidR="009C14C5" w:rsidRPr="009C14C5" w:rsidRDefault="009C14C5" w:rsidP="009C14C5">
      <w:pPr>
        <w:autoSpaceDE w:val="0"/>
        <w:autoSpaceDN w:val="0"/>
        <w:adjustRightInd w:val="0"/>
        <w:spacing w:line="360" w:lineRule="auto"/>
        <w:ind w:left="708"/>
        <w:rPr>
          <w:rFonts w:ascii="Times New Roman" w:hAnsi="Times New Roman" w:cs="Times New Roman"/>
          <w:sz w:val="28"/>
          <w:szCs w:val="28"/>
          <w:lang w:val="uk-UA"/>
        </w:rPr>
      </w:pPr>
      <w:r w:rsidRPr="009C14C5">
        <w:rPr>
          <w:rFonts w:ascii="Times New Roman" w:hAnsi="Times New Roman" w:cs="Times New Roman"/>
          <w:sz w:val="28"/>
          <w:szCs w:val="28"/>
          <w:lang w:val="uk-UA"/>
        </w:rPr>
        <w:t xml:space="preserve">«Комп’ютерна інженерія». /Укл.: Марковський О.Г, Новотарський М.А.: НТУУ «КПІ»- 2013, 46 с.    </w:t>
      </w:r>
      <w:r w:rsidRPr="009C14C5">
        <w:rPr>
          <w:rFonts w:ascii="Times New Roman" w:hAnsi="Times New Roman" w:cs="Times New Roman"/>
          <w:sz w:val="28"/>
          <w:szCs w:val="28"/>
          <w:lang w:val="uk-UA"/>
        </w:rPr>
        <w:br/>
      </w:r>
      <w:r w:rsidRPr="009C14C5">
        <w:rPr>
          <w:rFonts w:ascii="Times New Roman" w:hAnsi="Times New Roman" w:cs="Times New Roman"/>
          <w:sz w:val="28"/>
          <w:szCs w:val="28"/>
          <w:lang w:val="uk-UA"/>
        </w:rPr>
        <w:br/>
      </w:r>
      <w:r w:rsidRPr="009C14C5">
        <w:rPr>
          <w:rFonts w:ascii="Times New Roman" w:hAnsi="Times New Roman" w:cs="Times New Roman"/>
          <w:sz w:val="28"/>
          <w:szCs w:val="28"/>
          <w:lang w:val="uk-UA"/>
        </w:rPr>
        <w:br/>
      </w:r>
      <w:r w:rsidRPr="009C14C5">
        <w:rPr>
          <w:rFonts w:ascii="Times New Roman" w:hAnsi="Times New Roman" w:cs="Times New Roman"/>
          <w:sz w:val="28"/>
          <w:szCs w:val="28"/>
          <w:lang w:val="uk-UA"/>
        </w:rPr>
        <w:br/>
      </w:r>
      <w:r w:rsidRPr="009C14C5">
        <w:rPr>
          <w:rFonts w:ascii="Times New Roman" w:hAnsi="Times New Roman" w:cs="Times New Roman"/>
          <w:sz w:val="28"/>
          <w:szCs w:val="28"/>
          <w:lang w:val="uk-UA"/>
        </w:rPr>
        <w:br/>
      </w:r>
      <w:r w:rsidRPr="009C14C5">
        <w:rPr>
          <w:rFonts w:ascii="Times New Roman" w:hAnsi="Times New Roman" w:cs="Times New Roman"/>
          <w:sz w:val="28"/>
          <w:szCs w:val="28"/>
          <w:lang w:val="uk-UA"/>
        </w:rPr>
        <w:br/>
      </w:r>
      <w:r w:rsidRPr="009C14C5">
        <w:rPr>
          <w:rFonts w:ascii="Times New Roman" w:hAnsi="Times New Roman" w:cs="Times New Roman"/>
          <w:sz w:val="28"/>
          <w:szCs w:val="28"/>
          <w:lang w:val="uk-UA"/>
        </w:rPr>
        <w:br/>
      </w:r>
      <w:r w:rsidRPr="009C14C5">
        <w:rPr>
          <w:rFonts w:ascii="Times New Roman" w:hAnsi="Times New Roman" w:cs="Times New Roman"/>
          <w:sz w:val="28"/>
          <w:szCs w:val="28"/>
          <w:lang w:val="uk-UA"/>
        </w:rPr>
        <w:br/>
      </w:r>
    </w:p>
    <w:p w:rsidR="009C14C5" w:rsidRPr="009C14C5" w:rsidRDefault="009C14C5" w:rsidP="009C14C5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9C14C5">
        <w:rPr>
          <w:rFonts w:ascii="Times New Roman" w:hAnsi="Times New Roman" w:cs="Times New Roman"/>
          <w:sz w:val="28"/>
          <w:szCs w:val="28"/>
          <w:lang w:val="uk-UA"/>
        </w:rPr>
        <w:t>Завдання на роботу видав</w:t>
      </w:r>
      <w:r w:rsidRPr="009C14C5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9C14C5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9C14C5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9C14C5">
        <w:rPr>
          <w:rFonts w:ascii="Times New Roman" w:hAnsi="Times New Roman" w:cs="Times New Roman"/>
          <w:sz w:val="28"/>
          <w:szCs w:val="28"/>
          <w:lang w:val="uk-UA"/>
        </w:rPr>
        <w:tab/>
        <w:t xml:space="preserve">Завдання на роботу прийняв </w:t>
      </w:r>
    </w:p>
    <w:p w:rsidR="009C14C5" w:rsidRPr="009C14C5" w:rsidRDefault="009C14C5" w:rsidP="009C14C5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9C14C5">
        <w:rPr>
          <w:rFonts w:ascii="Times New Roman" w:hAnsi="Times New Roman" w:cs="Times New Roman"/>
          <w:sz w:val="28"/>
          <w:szCs w:val="28"/>
          <w:lang w:val="uk-UA"/>
        </w:rPr>
        <w:t xml:space="preserve">Керівник роботи </w:t>
      </w:r>
      <w:r w:rsidRPr="009C14C5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9C14C5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9C14C5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9C14C5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9C14C5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9C14C5">
        <w:rPr>
          <w:rFonts w:ascii="Times New Roman" w:hAnsi="Times New Roman" w:cs="Times New Roman"/>
          <w:sz w:val="28"/>
          <w:szCs w:val="28"/>
          <w:lang w:val="uk-UA"/>
        </w:rPr>
        <w:tab/>
        <w:t>Студент групи ІО-24</w:t>
      </w:r>
    </w:p>
    <w:p w:rsidR="009C14C5" w:rsidRPr="009C14C5" w:rsidRDefault="009C14C5" w:rsidP="009C14C5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9C14C5" w:rsidRPr="009C14C5" w:rsidRDefault="009C14C5" w:rsidP="009C14C5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9C14C5">
        <w:rPr>
          <w:rFonts w:ascii="Times New Roman" w:hAnsi="Times New Roman" w:cs="Times New Roman"/>
          <w:sz w:val="28"/>
          <w:szCs w:val="28"/>
          <w:lang w:val="uk-UA"/>
        </w:rPr>
        <w:t>____________ Пустоваров В.І.</w:t>
      </w:r>
      <w:r w:rsidRPr="009C14C5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9C14C5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9C14C5">
        <w:rPr>
          <w:rFonts w:ascii="Times New Roman" w:hAnsi="Times New Roman" w:cs="Times New Roman"/>
          <w:sz w:val="28"/>
          <w:szCs w:val="28"/>
          <w:lang w:val="uk-UA"/>
        </w:rPr>
        <w:tab/>
        <w:t>_______________Репета Я. Г.</w:t>
      </w:r>
    </w:p>
    <w:p w:rsidR="009C14C5" w:rsidRPr="009C14C5" w:rsidRDefault="009C14C5" w:rsidP="009C14C5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9C14C5">
        <w:rPr>
          <w:rFonts w:ascii="Times New Roman" w:hAnsi="Times New Roman" w:cs="Times New Roman"/>
          <w:sz w:val="28"/>
          <w:szCs w:val="28"/>
          <w:lang w:val="uk-UA"/>
        </w:rPr>
        <w:t xml:space="preserve">       (підпис) </w:t>
      </w:r>
      <w:r w:rsidRPr="009C14C5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9C14C5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9C14C5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9C14C5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9C14C5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9C14C5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9C14C5">
        <w:rPr>
          <w:rFonts w:ascii="Times New Roman" w:hAnsi="Times New Roman" w:cs="Times New Roman"/>
          <w:sz w:val="28"/>
          <w:szCs w:val="28"/>
          <w:lang w:val="uk-UA"/>
        </w:rPr>
        <w:tab/>
        <w:t>(підпис студента)</w:t>
      </w:r>
    </w:p>
    <w:p w:rsidR="009C14C5" w:rsidRPr="009C14C5" w:rsidRDefault="009C14C5" w:rsidP="009C14C5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9C14C5">
        <w:rPr>
          <w:rFonts w:ascii="Times New Roman" w:hAnsi="Times New Roman" w:cs="Times New Roman"/>
          <w:sz w:val="28"/>
          <w:szCs w:val="28"/>
          <w:lang w:val="uk-UA"/>
        </w:rPr>
        <w:t>“___”_______________ 20__ р.</w:t>
      </w:r>
      <w:r w:rsidRPr="009C14C5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9C14C5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9C14C5">
        <w:rPr>
          <w:rFonts w:ascii="Times New Roman" w:hAnsi="Times New Roman" w:cs="Times New Roman"/>
          <w:sz w:val="28"/>
          <w:szCs w:val="28"/>
          <w:lang w:val="uk-UA"/>
        </w:rPr>
        <w:tab/>
        <w:t>”___” ____________ 20__ р.</w:t>
      </w:r>
    </w:p>
    <w:p w:rsidR="00BA3A84" w:rsidRDefault="00BA3A84">
      <w:pPr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BA3A84" w:rsidRDefault="00BA3A84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:rsidR="00DE1DCB" w:rsidRPr="00BA3A84" w:rsidRDefault="00BA3A84" w:rsidP="00DE1DCB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Зміст</w:t>
      </w:r>
    </w:p>
    <w:p w:rsidR="00DE1DCB" w:rsidRPr="009C14C5" w:rsidRDefault="00BA3A84" w:rsidP="009C14C5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C14C5">
        <w:rPr>
          <w:rFonts w:ascii="Times New Roman" w:hAnsi="Times New Roman" w:cs="Times New Roman"/>
          <w:sz w:val="28"/>
          <w:szCs w:val="28"/>
          <w:lang w:val="uk-UA"/>
        </w:rPr>
        <w:t>Вступ………………………………………</w:t>
      </w:r>
      <w:r w:rsidR="009C14C5" w:rsidRPr="009C14C5">
        <w:rPr>
          <w:rFonts w:ascii="Times New Roman" w:hAnsi="Times New Roman" w:cs="Times New Roman"/>
          <w:sz w:val="28"/>
          <w:szCs w:val="28"/>
          <w:lang w:val="uk-UA"/>
        </w:rPr>
        <w:t>……………………………...</w:t>
      </w:r>
      <w:r w:rsidRPr="009C14C5">
        <w:rPr>
          <w:rFonts w:ascii="Times New Roman" w:hAnsi="Times New Roman" w:cs="Times New Roman"/>
          <w:sz w:val="28"/>
          <w:szCs w:val="28"/>
          <w:lang w:val="uk-UA"/>
        </w:rPr>
        <w:t>………..6</w:t>
      </w:r>
    </w:p>
    <w:p w:rsidR="00DE1DCB" w:rsidRPr="009C14C5" w:rsidRDefault="00BA3A84" w:rsidP="009C14C5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C14C5">
        <w:rPr>
          <w:rFonts w:ascii="Times New Roman" w:hAnsi="Times New Roman" w:cs="Times New Roman"/>
          <w:sz w:val="28"/>
          <w:szCs w:val="28"/>
          <w:lang w:val="uk-UA"/>
        </w:rPr>
        <w:t>1.Теоретичні відомості …</w:t>
      </w:r>
      <w:r w:rsidR="009C14C5" w:rsidRPr="009C14C5">
        <w:rPr>
          <w:rFonts w:ascii="Times New Roman" w:hAnsi="Times New Roman" w:cs="Times New Roman"/>
          <w:sz w:val="28"/>
          <w:szCs w:val="28"/>
          <w:lang w:val="uk-UA"/>
        </w:rPr>
        <w:t>…………………………………………………….</w:t>
      </w:r>
      <w:r w:rsidRPr="009C14C5">
        <w:rPr>
          <w:rFonts w:ascii="Times New Roman" w:hAnsi="Times New Roman" w:cs="Times New Roman"/>
          <w:sz w:val="28"/>
          <w:szCs w:val="28"/>
          <w:lang w:val="uk-UA"/>
        </w:rPr>
        <w:t>….</w:t>
      </w:r>
      <w:r w:rsidR="009C14C5" w:rsidRPr="009C14C5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9C14C5">
        <w:rPr>
          <w:rFonts w:ascii="Times New Roman" w:hAnsi="Times New Roman" w:cs="Times New Roman"/>
          <w:sz w:val="28"/>
          <w:szCs w:val="28"/>
          <w:lang w:val="uk-UA"/>
        </w:rPr>
        <w:t>7</w:t>
      </w:r>
    </w:p>
    <w:p w:rsidR="00DE1DCB" w:rsidRPr="009C14C5" w:rsidRDefault="00BA3A84" w:rsidP="009C14C5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C14C5">
        <w:rPr>
          <w:rFonts w:ascii="Times New Roman" w:hAnsi="Times New Roman" w:cs="Times New Roman"/>
          <w:sz w:val="28"/>
          <w:szCs w:val="28"/>
          <w:lang w:val="uk-UA"/>
        </w:rPr>
        <w:t>1.1.Організація бібліотеки…</w:t>
      </w:r>
      <w:r w:rsidR="009C14C5" w:rsidRPr="009C14C5">
        <w:rPr>
          <w:rFonts w:ascii="Times New Roman" w:hAnsi="Times New Roman" w:cs="Times New Roman"/>
          <w:sz w:val="28"/>
          <w:szCs w:val="28"/>
          <w:lang w:val="uk-UA"/>
        </w:rPr>
        <w:t>……………………………………………………..</w:t>
      </w:r>
      <w:r w:rsidRPr="009C14C5">
        <w:rPr>
          <w:rFonts w:ascii="Times New Roman" w:hAnsi="Times New Roman" w:cs="Times New Roman"/>
          <w:sz w:val="28"/>
          <w:szCs w:val="28"/>
          <w:lang w:val="uk-UA"/>
        </w:rPr>
        <w:t>7</w:t>
      </w:r>
    </w:p>
    <w:p w:rsidR="00DE1DCB" w:rsidRPr="009C14C5" w:rsidRDefault="00BA3A84" w:rsidP="009C14C5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C14C5">
        <w:rPr>
          <w:rFonts w:ascii="Times New Roman" w:hAnsi="Times New Roman" w:cs="Times New Roman"/>
          <w:sz w:val="28"/>
          <w:szCs w:val="28"/>
          <w:lang w:val="uk-UA"/>
        </w:rPr>
        <w:t>1.2.Особливості методів…</w:t>
      </w:r>
      <w:r w:rsidR="009C14C5" w:rsidRPr="009C14C5">
        <w:rPr>
          <w:rFonts w:ascii="Times New Roman" w:hAnsi="Times New Roman" w:cs="Times New Roman"/>
          <w:sz w:val="28"/>
          <w:szCs w:val="28"/>
          <w:lang w:val="uk-UA"/>
        </w:rPr>
        <w:t>………………………………………………………..</w:t>
      </w:r>
      <w:r w:rsidRPr="009C14C5">
        <w:rPr>
          <w:rFonts w:ascii="Times New Roman" w:hAnsi="Times New Roman" w:cs="Times New Roman"/>
          <w:sz w:val="28"/>
          <w:szCs w:val="28"/>
          <w:lang w:val="uk-UA"/>
        </w:rPr>
        <w:t>7</w:t>
      </w:r>
    </w:p>
    <w:p w:rsidR="00DE1DCB" w:rsidRPr="009C14C5" w:rsidRDefault="00BA3A84" w:rsidP="009C14C5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C14C5">
        <w:rPr>
          <w:rFonts w:ascii="Times New Roman" w:hAnsi="Times New Roman" w:cs="Times New Roman"/>
          <w:sz w:val="28"/>
          <w:szCs w:val="28"/>
          <w:lang w:val="uk-UA"/>
        </w:rPr>
        <w:t>2.Розробка програми…</w:t>
      </w:r>
      <w:r w:rsidR="009C14C5" w:rsidRPr="009C14C5">
        <w:rPr>
          <w:rFonts w:ascii="Times New Roman" w:hAnsi="Times New Roman" w:cs="Times New Roman"/>
          <w:sz w:val="28"/>
          <w:szCs w:val="28"/>
          <w:lang w:val="uk-UA"/>
        </w:rPr>
        <w:t>………………………………………………………...…</w:t>
      </w:r>
      <w:r w:rsidRPr="009C14C5">
        <w:rPr>
          <w:rFonts w:ascii="Times New Roman" w:hAnsi="Times New Roman" w:cs="Times New Roman"/>
          <w:sz w:val="28"/>
          <w:szCs w:val="28"/>
          <w:lang w:val="uk-UA"/>
        </w:rPr>
        <w:t>8</w:t>
      </w:r>
    </w:p>
    <w:p w:rsidR="00DE1DCB" w:rsidRPr="009C14C5" w:rsidRDefault="00BA3A84" w:rsidP="009C14C5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C14C5">
        <w:rPr>
          <w:rFonts w:ascii="Times New Roman" w:hAnsi="Times New Roman" w:cs="Times New Roman"/>
          <w:sz w:val="28"/>
          <w:szCs w:val="28"/>
          <w:lang w:val="uk-UA"/>
        </w:rPr>
        <w:t>2.1.Алгоритм роботи програми</w:t>
      </w:r>
      <w:r w:rsidR="009C14C5" w:rsidRPr="009C14C5">
        <w:rPr>
          <w:rFonts w:ascii="Times New Roman" w:hAnsi="Times New Roman" w:cs="Times New Roman"/>
          <w:sz w:val="28"/>
          <w:szCs w:val="28"/>
          <w:lang w:val="uk-UA"/>
        </w:rPr>
        <w:t>………………………………………………..</w:t>
      </w:r>
      <w:r w:rsidRPr="009C14C5">
        <w:rPr>
          <w:rFonts w:ascii="Times New Roman" w:hAnsi="Times New Roman" w:cs="Times New Roman"/>
          <w:sz w:val="28"/>
          <w:szCs w:val="28"/>
          <w:lang w:val="uk-UA"/>
        </w:rPr>
        <w:t>…8</w:t>
      </w:r>
    </w:p>
    <w:p w:rsidR="00DE1DCB" w:rsidRPr="009C14C5" w:rsidRDefault="00BA3A84" w:rsidP="009C14C5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C14C5">
        <w:rPr>
          <w:rFonts w:ascii="Times New Roman" w:hAnsi="Times New Roman" w:cs="Times New Roman"/>
          <w:sz w:val="28"/>
          <w:szCs w:val="28"/>
          <w:lang w:val="uk-UA"/>
        </w:rPr>
        <w:t>2.1.1.Алгоритм роботи методу множення матриць</w:t>
      </w:r>
      <w:r w:rsidR="009C14C5" w:rsidRPr="009C14C5">
        <w:rPr>
          <w:rFonts w:ascii="Times New Roman" w:hAnsi="Times New Roman" w:cs="Times New Roman"/>
          <w:sz w:val="28"/>
          <w:szCs w:val="28"/>
          <w:lang w:val="uk-UA"/>
        </w:rPr>
        <w:t>…………………………..</w:t>
      </w:r>
      <w:r w:rsidRPr="009C14C5">
        <w:rPr>
          <w:rFonts w:ascii="Times New Roman" w:hAnsi="Times New Roman" w:cs="Times New Roman"/>
          <w:sz w:val="28"/>
          <w:szCs w:val="28"/>
          <w:lang w:val="uk-UA"/>
        </w:rPr>
        <w:t>…8</w:t>
      </w:r>
    </w:p>
    <w:p w:rsidR="00DE1DCB" w:rsidRPr="009C14C5" w:rsidRDefault="00BA3A84" w:rsidP="009C14C5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C14C5">
        <w:rPr>
          <w:rFonts w:ascii="Times New Roman" w:hAnsi="Times New Roman" w:cs="Times New Roman"/>
          <w:sz w:val="28"/>
          <w:szCs w:val="28"/>
          <w:lang w:val="uk-UA"/>
        </w:rPr>
        <w:t>2.1.2</w:t>
      </w:r>
      <w:r w:rsidR="009C14C5" w:rsidRPr="009C14C5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9C14C5">
        <w:rPr>
          <w:rFonts w:ascii="Times New Roman" w:hAnsi="Times New Roman" w:cs="Times New Roman"/>
          <w:sz w:val="28"/>
          <w:szCs w:val="28"/>
          <w:lang w:val="uk-UA"/>
        </w:rPr>
        <w:t xml:space="preserve"> Алгоритм роботи методу перетину множин</w:t>
      </w:r>
      <w:r w:rsidR="009C14C5" w:rsidRPr="009C14C5">
        <w:rPr>
          <w:rFonts w:ascii="Times New Roman" w:hAnsi="Times New Roman" w:cs="Times New Roman"/>
          <w:sz w:val="28"/>
          <w:szCs w:val="28"/>
          <w:lang w:val="uk-UA"/>
        </w:rPr>
        <w:t>…………………………...</w:t>
      </w:r>
      <w:r w:rsidRPr="009C14C5">
        <w:rPr>
          <w:rFonts w:ascii="Times New Roman" w:hAnsi="Times New Roman" w:cs="Times New Roman"/>
          <w:sz w:val="28"/>
          <w:szCs w:val="28"/>
          <w:lang w:val="uk-UA"/>
        </w:rPr>
        <w:t>…9</w:t>
      </w:r>
    </w:p>
    <w:p w:rsidR="00DE1DCB" w:rsidRPr="009C14C5" w:rsidRDefault="009C14C5" w:rsidP="009C14C5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C14C5">
        <w:rPr>
          <w:rFonts w:ascii="Times New Roman" w:hAnsi="Times New Roman" w:cs="Times New Roman"/>
          <w:sz w:val="28"/>
          <w:szCs w:val="28"/>
          <w:lang w:val="uk-UA"/>
        </w:rPr>
        <w:t>3. Опис основних класів програмного додатку………………………………..11</w:t>
      </w:r>
    </w:p>
    <w:p w:rsidR="009C14C5" w:rsidRPr="009C14C5" w:rsidRDefault="009C14C5" w:rsidP="009C14C5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C14C5">
        <w:rPr>
          <w:rFonts w:ascii="Times New Roman" w:hAnsi="Times New Roman" w:cs="Times New Roman"/>
          <w:sz w:val="28"/>
          <w:szCs w:val="28"/>
          <w:lang w:val="uk-UA"/>
        </w:rPr>
        <w:t>4.Інструкція з експлуатації програмного додатку для користувача………….12</w:t>
      </w:r>
    </w:p>
    <w:p w:rsidR="009C14C5" w:rsidRPr="009C14C5" w:rsidRDefault="009C14C5" w:rsidP="009C14C5">
      <w:pPr>
        <w:pStyle w:val="Default"/>
        <w:spacing w:after="200" w:line="276" w:lineRule="auto"/>
        <w:jc w:val="both"/>
        <w:rPr>
          <w:sz w:val="28"/>
          <w:szCs w:val="28"/>
          <w:lang w:val="uk-UA"/>
        </w:rPr>
      </w:pPr>
      <w:r w:rsidRPr="009C14C5">
        <w:rPr>
          <w:sz w:val="28"/>
          <w:szCs w:val="28"/>
          <w:lang w:val="uk-UA"/>
        </w:rPr>
        <w:t>5.</w:t>
      </w:r>
      <w:r w:rsidRPr="009C14C5">
        <w:rPr>
          <w:sz w:val="28"/>
          <w:szCs w:val="28"/>
        </w:rPr>
        <w:t xml:space="preserve">Тестування </w:t>
      </w:r>
      <w:r w:rsidRPr="009C14C5">
        <w:rPr>
          <w:sz w:val="28"/>
          <w:szCs w:val="28"/>
          <w:lang w:val="uk-UA"/>
        </w:rPr>
        <w:t>…………………………………………………………………….</w:t>
      </w:r>
      <w:r w:rsidR="0069752B">
        <w:rPr>
          <w:sz w:val="28"/>
          <w:szCs w:val="28"/>
          <w:lang w:val="uk-UA"/>
        </w:rPr>
        <w:t>.</w:t>
      </w:r>
      <w:r w:rsidRPr="009C14C5">
        <w:rPr>
          <w:sz w:val="28"/>
          <w:szCs w:val="28"/>
        </w:rPr>
        <w:t>1</w:t>
      </w:r>
      <w:r w:rsidRPr="009C14C5">
        <w:rPr>
          <w:sz w:val="28"/>
          <w:szCs w:val="28"/>
          <w:lang w:val="uk-UA"/>
        </w:rPr>
        <w:t>5</w:t>
      </w:r>
      <w:r w:rsidRPr="009C14C5">
        <w:rPr>
          <w:sz w:val="28"/>
          <w:szCs w:val="28"/>
        </w:rPr>
        <w:t xml:space="preserve"> </w:t>
      </w:r>
    </w:p>
    <w:p w:rsidR="009C14C5" w:rsidRPr="009C14C5" w:rsidRDefault="009C14C5" w:rsidP="009C14C5">
      <w:pPr>
        <w:pStyle w:val="Default"/>
        <w:spacing w:after="200" w:line="276" w:lineRule="auto"/>
        <w:jc w:val="both"/>
        <w:rPr>
          <w:sz w:val="28"/>
          <w:szCs w:val="28"/>
        </w:rPr>
      </w:pPr>
      <w:r w:rsidRPr="009C14C5">
        <w:rPr>
          <w:sz w:val="28"/>
          <w:szCs w:val="28"/>
        </w:rPr>
        <w:t xml:space="preserve">6. Висновок </w:t>
      </w:r>
      <w:r w:rsidRPr="009C14C5">
        <w:rPr>
          <w:sz w:val="28"/>
          <w:szCs w:val="28"/>
          <w:lang w:val="uk-UA"/>
        </w:rPr>
        <w:t>………………………………………………………………………</w:t>
      </w:r>
      <w:r w:rsidRPr="009C14C5">
        <w:rPr>
          <w:sz w:val="28"/>
          <w:szCs w:val="28"/>
        </w:rPr>
        <w:t>1</w:t>
      </w:r>
      <w:r w:rsidRPr="009C14C5">
        <w:rPr>
          <w:sz w:val="28"/>
          <w:szCs w:val="28"/>
          <w:lang w:val="uk-UA"/>
        </w:rPr>
        <w:t>6</w:t>
      </w:r>
      <w:r w:rsidRPr="009C14C5">
        <w:rPr>
          <w:sz w:val="28"/>
          <w:szCs w:val="28"/>
        </w:rPr>
        <w:t xml:space="preserve"> </w:t>
      </w:r>
    </w:p>
    <w:p w:rsidR="00DE1DCB" w:rsidRPr="009C14C5" w:rsidRDefault="009C14C5" w:rsidP="009C14C5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C14C5">
        <w:rPr>
          <w:rFonts w:ascii="Times New Roman" w:hAnsi="Times New Roman" w:cs="Times New Roman"/>
          <w:sz w:val="28"/>
          <w:szCs w:val="28"/>
        </w:rPr>
        <w:t xml:space="preserve">7. Список використаної літератури </w:t>
      </w:r>
      <w:r w:rsidRPr="009C14C5">
        <w:rPr>
          <w:rFonts w:ascii="Times New Roman" w:hAnsi="Times New Roman" w:cs="Times New Roman"/>
          <w:sz w:val="28"/>
          <w:szCs w:val="28"/>
          <w:lang w:val="uk-UA"/>
        </w:rPr>
        <w:t>…………………………………………….17</w:t>
      </w:r>
    </w:p>
    <w:p w:rsidR="009C14C5" w:rsidRPr="009C14C5" w:rsidRDefault="009C14C5" w:rsidP="009C14C5">
      <w:pPr>
        <w:pStyle w:val="Default"/>
        <w:spacing w:after="200" w:line="276" w:lineRule="auto"/>
        <w:jc w:val="both"/>
        <w:rPr>
          <w:sz w:val="28"/>
          <w:szCs w:val="28"/>
        </w:rPr>
      </w:pPr>
      <w:r w:rsidRPr="009C14C5">
        <w:rPr>
          <w:sz w:val="28"/>
          <w:szCs w:val="28"/>
        </w:rPr>
        <w:t xml:space="preserve">Додаток </w:t>
      </w:r>
      <w:r w:rsidRPr="009C14C5">
        <w:rPr>
          <w:sz w:val="28"/>
          <w:szCs w:val="28"/>
          <w:lang w:val="uk-UA"/>
        </w:rPr>
        <w:t>А</w:t>
      </w:r>
      <w:r w:rsidRPr="009C14C5">
        <w:rPr>
          <w:sz w:val="28"/>
          <w:szCs w:val="28"/>
        </w:rPr>
        <w:t xml:space="preserve">.(код програми) </w:t>
      </w:r>
      <w:r w:rsidRPr="009C14C5">
        <w:rPr>
          <w:sz w:val="28"/>
          <w:szCs w:val="28"/>
          <w:lang w:val="uk-UA"/>
        </w:rPr>
        <w:t>……………………………………………………...</w:t>
      </w:r>
      <w:r w:rsidR="0069752B">
        <w:rPr>
          <w:sz w:val="28"/>
          <w:szCs w:val="28"/>
          <w:lang w:val="uk-UA"/>
        </w:rPr>
        <w:t>18</w:t>
      </w:r>
      <w:r w:rsidRPr="009C14C5">
        <w:rPr>
          <w:sz w:val="28"/>
          <w:szCs w:val="28"/>
        </w:rPr>
        <w:t xml:space="preserve"> </w:t>
      </w:r>
    </w:p>
    <w:p w:rsidR="009C14C5" w:rsidRPr="009C14C5" w:rsidRDefault="009C14C5" w:rsidP="009C14C5">
      <w:pPr>
        <w:jc w:val="both"/>
        <w:rPr>
          <w:rFonts w:ascii="Times New Roman" w:hAnsi="Times New Roman" w:cs="Times New Roman"/>
          <w:lang w:val="uk-UA"/>
        </w:rPr>
      </w:pPr>
      <w:r w:rsidRPr="009C14C5">
        <w:rPr>
          <w:rFonts w:ascii="Times New Roman" w:hAnsi="Times New Roman" w:cs="Times New Roman"/>
          <w:sz w:val="28"/>
          <w:szCs w:val="28"/>
        </w:rPr>
        <w:t>Додаток</w:t>
      </w:r>
      <w:r w:rsidRPr="009C14C5">
        <w:rPr>
          <w:rFonts w:ascii="Times New Roman" w:hAnsi="Times New Roman" w:cs="Times New Roman"/>
          <w:sz w:val="28"/>
          <w:szCs w:val="28"/>
          <w:lang w:val="uk-UA"/>
        </w:rPr>
        <w:t>Б</w:t>
      </w:r>
      <w:proofErr w:type="gramStart"/>
      <w:r w:rsidRPr="009C14C5">
        <w:rPr>
          <w:rFonts w:ascii="Times New Roman" w:hAnsi="Times New Roman" w:cs="Times New Roman"/>
          <w:sz w:val="28"/>
          <w:szCs w:val="28"/>
        </w:rPr>
        <w:t>.(</w:t>
      </w:r>
      <w:proofErr w:type="gramEnd"/>
      <w:r w:rsidRPr="009C14C5">
        <w:rPr>
          <w:rFonts w:ascii="Times New Roman" w:hAnsi="Times New Roman" w:cs="Times New Roman"/>
          <w:sz w:val="28"/>
          <w:szCs w:val="28"/>
        </w:rPr>
        <w:t>детальна інструкція з експлуатації для програміста клієнта)</w:t>
      </w:r>
      <w:r w:rsidRPr="009C14C5">
        <w:rPr>
          <w:rFonts w:ascii="Times New Roman" w:hAnsi="Times New Roman" w:cs="Times New Roman"/>
          <w:sz w:val="28"/>
          <w:szCs w:val="28"/>
          <w:lang w:val="uk-UA"/>
        </w:rPr>
        <w:t>……</w:t>
      </w:r>
      <w:r w:rsidRPr="009C14C5">
        <w:rPr>
          <w:rFonts w:ascii="Times New Roman" w:hAnsi="Times New Roman" w:cs="Times New Roman"/>
          <w:sz w:val="28"/>
          <w:szCs w:val="28"/>
        </w:rPr>
        <w:t>48</w:t>
      </w:r>
    </w:p>
    <w:p w:rsidR="00DE1DCB" w:rsidRDefault="00DE1DCB" w:rsidP="00DE1DCB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DE1DCB" w:rsidRDefault="00DE1DCB" w:rsidP="00DE1DCB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DE1DCB" w:rsidRDefault="00DE1DCB" w:rsidP="00DE1DCB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DE1DCB" w:rsidRDefault="00DE1DCB" w:rsidP="00DE1DCB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DE1DCB" w:rsidRDefault="00DE1DCB" w:rsidP="00DE1DCB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DE1DCB" w:rsidRDefault="00DE1DCB" w:rsidP="00DE1DCB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DE1DCB" w:rsidRDefault="00DE1DCB" w:rsidP="00DE1DCB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DE1DCB" w:rsidRDefault="00DE1DCB" w:rsidP="00DE1DCB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DE1DCB" w:rsidRDefault="00DE1DCB" w:rsidP="009C14C5">
      <w:pPr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DE1DCB" w:rsidRDefault="00DE1DCB" w:rsidP="00DE1DCB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Вступ</w:t>
      </w:r>
    </w:p>
    <w:p w:rsidR="00DE1DCB" w:rsidRDefault="00DE1DCB" w:rsidP="00DE1DCB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DE1DCB" w:rsidRPr="00DE1DCB" w:rsidRDefault="00DE1DCB" w:rsidP="00D14C4B">
      <w:pPr>
        <w:pStyle w:val="Default"/>
        <w:spacing w:line="360" w:lineRule="auto"/>
        <w:ind w:firstLine="708"/>
        <w:jc w:val="both"/>
        <w:rPr>
          <w:sz w:val="28"/>
          <w:szCs w:val="28"/>
        </w:rPr>
      </w:pPr>
      <w:proofErr w:type="gramStart"/>
      <w:r w:rsidRPr="00DE1DCB">
        <w:rPr>
          <w:sz w:val="28"/>
          <w:szCs w:val="28"/>
        </w:rPr>
        <w:t>З</w:t>
      </w:r>
      <w:proofErr w:type="gramEnd"/>
      <w:r w:rsidRPr="00DE1DCB">
        <w:rPr>
          <w:sz w:val="28"/>
          <w:szCs w:val="28"/>
        </w:rPr>
        <w:t xml:space="preserve"> кожним роком світ стає більш комп’ютеризованим та роботехнічним. Зараз важко уявити </w:t>
      </w:r>
      <w:proofErr w:type="gramStart"/>
      <w:r w:rsidRPr="00DE1DCB">
        <w:rPr>
          <w:sz w:val="28"/>
          <w:szCs w:val="28"/>
        </w:rPr>
        <w:t>св</w:t>
      </w:r>
      <w:proofErr w:type="gramEnd"/>
      <w:r w:rsidRPr="00DE1DCB">
        <w:rPr>
          <w:sz w:val="28"/>
          <w:szCs w:val="28"/>
        </w:rPr>
        <w:t xml:space="preserve">іт без комп’ютерів. З кожним роком з’являються все нові технології та програмне забезпечення, які покращують та полегшують життя людству. </w:t>
      </w:r>
    </w:p>
    <w:p w:rsidR="00DE1DCB" w:rsidRPr="00DE1DCB" w:rsidRDefault="00DE1DCB" w:rsidP="00D14C4B">
      <w:pPr>
        <w:pStyle w:val="Default"/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Але незалежно від того, що технологія у собі вміщає, який результат вона видає та у якій сфері діяльності людини застосовується можна впевнено сказати, що для її розв’язання використовувалися масиви числових даних. І це веде до однієї із найпоширеніших проблем: програміст витрачає час на написання алгоритмів обробки масивів числових даних</w:t>
      </w:r>
      <w:r w:rsidR="008D3CA4">
        <w:rPr>
          <w:sz w:val="28"/>
          <w:szCs w:val="28"/>
          <w:lang w:val="uk-UA"/>
        </w:rPr>
        <w:t>, таким чином він витрачає цей час дарма, оскільки нічому новому не навчається, а пише алгоритми, які він використовує в своїй практиці не вперше.</w:t>
      </w:r>
      <w:r w:rsidRPr="00DE1DCB">
        <w:rPr>
          <w:sz w:val="28"/>
          <w:szCs w:val="28"/>
        </w:rPr>
        <w:t xml:space="preserve"> </w:t>
      </w:r>
    </w:p>
    <w:p w:rsidR="00DE1DCB" w:rsidRPr="00DE1DCB" w:rsidRDefault="00DE1DCB" w:rsidP="00D14C4B">
      <w:pPr>
        <w:pStyle w:val="Default"/>
        <w:spacing w:line="360" w:lineRule="auto"/>
        <w:ind w:firstLine="708"/>
        <w:jc w:val="both"/>
        <w:rPr>
          <w:sz w:val="28"/>
          <w:szCs w:val="28"/>
        </w:rPr>
      </w:pPr>
      <w:r w:rsidRPr="00DE1DCB">
        <w:rPr>
          <w:sz w:val="28"/>
          <w:szCs w:val="28"/>
        </w:rPr>
        <w:t xml:space="preserve">В даній курсовій роботі </w:t>
      </w:r>
      <w:r w:rsidR="008D3CA4">
        <w:rPr>
          <w:sz w:val="28"/>
          <w:szCs w:val="28"/>
          <w:lang w:val="uk-UA"/>
        </w:rPr>
        <w:t>я</w:t>
      </w:r>
      <w:r w:rsidRPr="00DE1DCB">
        <w:rPr>
          <w:sz w:val="28"/>
          <w:szCs w:val="28"/>
        </w:rPr>
        <w:t xml:space="preserve"> планую розробити програмний модуль </w:t>
      </w:r>
      <w:r w:rsidR="008D3CA4">
        <w:rPr>
          <w:sz w:val="28"/>
          <w:szCs w:val="28"/>
          <w:lang w:val="uk-UA"/>
        </w:rPr>
        <w:t>із бібліотекою найважливіших функцій по обробці масивів із числовими даними</w:t>
      </w:r>
      <w:r w:rsidRPr="00DE1DCB">
        <w:rPr>
          <w:sz w:val="28"/>
          <w:szCs w:val="28"/>
        </w:rPr>
        <w:t xml:space="preserve">. </w:t>
      </w:r>
      <w:r w:rsidR="008D3CA4">
        <w:rPr>
          <w:sz w:val="28"/>
          <w:szCs w:val="28"/>
          <w:lang w:val="uk-UA"/>
        </w:rPr>
        <w:t>Таким чином розробник замість наступного написання алгоритму простої обробки зможе просто підключити дану бібліотеку у свій проект та виконати потрібну йому функцію лише за допомогою одно рядка програми.</w:t>
      </w:r>
      <w:r w:rsidRPr="00DE1DCB">
        <w:rPr>
          <w:sz w:val="28"/>
          <w:szCs w:val="28"/>
        </w:rPr>
        <w:t xml:space="preserve"> </w:t>
      </w:r>
    </w:p>
    <w:p w:rsidR="00DE1DCB" w:rsidRPr="008D3CA4" w:rsidRDefault="00DE1DCB" w:rsidP="00D14C4B">
      <w:pPr>
        <w:pStyle w:val="Default"/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8D3CA4">
        <w:rPr>
          <w:sz w:val="28"/>
          <w:szCs w:val="28"/>
          <w:lang w:val="uk-UA"/>
        </w:rPr>
        <w:t xml:space="preserve">Після завершення курсової роботи </w:t>
      </w:r>
      <w:r w:rsidR="008D3CA4">
        <w:rPr>
          <w:sz w:val="28"/>
          <w:szCs w:val="28"/>
          <w:lang w:val="uk-UA"/>
        </w:rPr>
        <w:t>я</w:t>
      </w:r>
      <w:r w:rsidRPr="008D3CA4">
        <w:rPr>
          <w:sz w:val="28"/>
          <w:szCs w:val="28"/>
          <w:lang w:val="uk-UA"/>
        </w:rPr>
        <w:t xml:space="preserve"> отримаю базові навички у </w:t>
      </w:r>
      <w:r w:rsidR="008D3CA4">
        <w:rPr>
          <w:sz w:val="28"/>
          <w:szCs w:val="28"/>
          <w:lang w:val="uk-UA"/>
        </w:rPr>
        <w:t xml:space="preserve">розробці власної бібліотеки, </w:t>
      </w:r>
      <w:r w:rsidRPr="008D3CA4">
        <w:rPr>
          <w:sz w:val="28"/>
          <w:szCs w:val="28"/>
          <w:lang w:val="uk-UA"/>
        </w:rPr>
        <w:t xml:space="preserve">а </w:t>
      </w:r>
      <w:r w:rsidR="008D3CA4">
        <w:rPr>
          <w:sz w:val="28"/>
          <w:szCs w:val="28"/>
          <w:lang w:val="uk-UA"/>
        </w:rPr>
        <w:t>також закріплю свої знання із лінійної алгебри, теорії множин та комбінаторики.</w:t>
      </w:r>
      <w:r w:rsidRPr="008D3CA4">
        <w:rPr>
          <w:sz w:val="28"/>
          <w:szCs w:val="28"/>
          <w:lang w:val="uk-UA"/>
        </w:rPr>
        <w:t xml:space="preserve"> </w:t>
      </w:r>
    </w:p>
    <w:p w:rsidR="00DE1DCB" w:rsidRPr="00496C0F" w:rsidRDefault="00DE1DCB" w:rsidP="00D14C4B">
      <w:pPr>
        <w:pStyle w:val="Default"/>
        <w:spacing w:line="360" w:lineRule="auto"/>
        <w:ind w:firstLine="708"/>
        <w:jc w:val="both"/>
        <w:rPr>
          <w:sz w:val="28"/>
          <w:szCs w:val="28"/>
        </w:rPr>
      </w:pPr>
      <w:r w:rsidRPr="00DE1DCB">
        <w:rPr>
          <w:sz w:val="28"/>
          <w:szCs w:val="28"/>
        </w:rPr>
        <w:t xml:space="preserve">Застосування біліотеки можливо </w:t>
      </w:r>
      <w:r w:rsidR="008D3CA4">
        <w:rPr>
          <w:sz w:val="28"/>
          <w:szCs w:val="28"/>
          <w:lang w:val="uk-UA"/>
        </w:rPr>
        <w:t xml:space="preserve">для </w:t>
      </w:r>
      <w:proofErr w:type="gramStart"/>
      <w:r w:rsidR="008D3CA4">
        <w:rPr>
          <w:sz w:val="28"/>
          <w:szCs w:val="28"/>
          <w:lang w:val="uk-UA"/>
        </w:rPr>
        <w:t>будь-яко</w:t>
      </w:r>
      <w:proofErr w:type="gramEnd"/>
      <w:r w:rsidR="008D3CA4">
        <w:rPr>
          <w:sz w:val="28"/>
          <w:szCs w:val="28"/>
          <w:lang w:val="uk-UA"/>
        </w:rPr>
        <w:t xml:space="preserve">ї програми, яка буде писатися на мові програмування </w:t>
      </w:r>
      <w:r w:rsidR="008D3CA4">
        <w:rPr>
          <w:sz w:val="28"/>
          <w:szCs w:val="28"/>
          <w:lang w:val="en-US"/>
        </w:rPr>
        <w:t>Java</w:t>
      </w:r>
      <w:r w:rsidR="008D3CA4" w:rsidRPr="008D3CA4">
        <w:rPr>
          <w:sz w:val="28"/>
          <w:szCs w:val="28"/>
        </w:rPr>
        <w:t>.</w:t>
      </w:r>
    </w:p>
    <w:p w:rsidR="00FB6302" w:rsidRPr="00496C0F" w:rsidRDefault="00FB6302" w:rsidP="008D3CA4">
      <w:pPr>
        <w:pStyle w:val="Default"/>
        <w:spacing w:line="360" w:lineRule="auto"/>
        <w:ind w:firstLine="708"/>
        <w:rPr>
          <w:sz w:val="28"/>
          <w:szCs w:val="28"/>
        </w:rPr>
      </w:pPr>
    </w:p>
    <w:p w:rsidR="00FB6302" w:rsidRPr="00496C0F" w:rsidRDefault="00FB6302" w:rsidP="008D3CA4">
      <w:pPr>
        <w:pStyle w:val="Default"/>
        <w:spacing w:line="360" w:lineRule="auto"/>
        <w:ind w:firstLine="708"/>
        <w:rPr>
          <w:sz w:val="28"/>
          <w:szCs w:val="28"/>
        </w:rPr>
      </w:pPr>
    </w:p>
    <w:p w:rsidR="00FB6302" w:rsidRPr="00496C0F" w:rsidRDefault="00FB6302" w:rsidP="008D3CA4">
      <w:pPr>
        <w:pStyle w:val="Default"/>
        <w:spacing w:line="360" w:lineRule="auto"/>
        <w:ind w:firstLine="708"/>
        <w:rPr>
          <w:sz w:val="28"/>
          <w:szCs w:val="28"/>
        </w:rPr>
      </w:pPr>
    </w:p>
    <w:p w:rsidR="00FB6302" w:rsidRPr="00496C0F" w:rsidRDefault="00FB6302" w:rsidP="008D3CA4">
      <w:pPr>
        <w:pStyle w:val="Default"/>
        <w:spacing w:line="360" w:lineRule="auto"/>
        <w:ind w:firstLine="708"/>
        <w:rPr>
          <w:sz w:val="28"/>
          <w:szCs w:val="28"/>
        </w:rPr>
      </w:pPr>
    </w:p>
    <w:p w:rsidR="00FB6302" w:rsidRPr="00496C0F" w:rsidRDefault="00FB6302" w:rsidP="008D3CA4">
      <w:pPr>
        <w:pStyle w:val="Default"/>
        <w:spacing w:line="360" w:lineRule="auto"/>
        <w:ind w:firstLine="708"/>
        <w:rPr>
          <w:sz w:val="28"/>
          <w:szCs w:val="28"/>
        </w:rPr>
      </w:pPr>
    </w:p>
    <w:p w:rsidR="00FB6302" w:rsidRPr="0027702E" w:rsidRDefault="00FB6302" w:rsidP="00496C0F">
      <w:pPr>
        <w:pStyle w:val="Default"/>
        <w:spacing w:line="360" w:lineRule="auto"/>
        <w:rPr>
          <w:sz w:val="28"/>
          <w:szCs w:val="28"/>
        </w:rPr>
      </w:pPr>
    </w:p>
    <w:p w:rsidR="00FB6302" w:rsidRPr="00FB6302" w:rsidRDefault="00FB6302" w:rsidP="00D14C4B">
      <w:pPr>
        <w:pStyle w:val="Default"/>
        <w:numPr>
          <w:ilvl w:val="0"/>
          <w:numId w:val="2"/>
        </w:numPr>
        <w:spacing w:line="360" w:lineRule="auto"/>
        <w:rPr>
          <w:b/>
          <w:sz w:val="28"/>
          <w:szCs w:val="28"/>
          <w:lang w:val="en-US"/>
        </w:rPr>
      </w:pPr>
      <w:r w:rsidRPr="00FB6302">
        <w:rPr>
          <w:b/>
          <w:sz w:val="28"/>
          <w:szCs w:val="28"/>
          <w:lang w:val="uk-UA"/>
        </w:rPr>
        <w:lastRenderedPageBreak/>
        <w:t>Теоретичні відомості</w:t>
      </w:r>
    </w:p>
    <w:p w:rsidR="00D14C4B" w:rsidRDefault="00D14C4B" w:rsidP="00D14C4B">
      <w:pPr>
        <w:pStyle w:val="Default"/>
        <w:spacing w:line="360" w:lineRule="auto"/>
        <w:rPr>
          <w:b/>
          <w:sz w:val="28"/>
          <w:szCs w:val="28"/>
          <w:lang w:val="uk-UA"/>
        </w:rPr>
      </w:pPr>
    </w:p>
    <w:p w:rsidR="00D14C4B" w:rsidRPr="00496C0F" w:rsidRDefault="00D14C4B" w:rsidP="00D14C4B">
      <w:pPr>
        <w:pStyle w:val="Default"/>
        <w:spacing w:line="360" w:lineRule="auto"/>
        <w:ind w:firstLine="708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 xml:space="preserve">У даній курсовій роботі буде розроблено програму для </w:t>
      </w:r>
      <w:r>
        <w:rPr>
          <w:sz w:val="28"/>
          <w:szCs w:val="28"/>
          <w:lang w:val="uk-UA"/>
        </w:rPr>
        <w:t>обробки масивів числових даних</w:t>
      </w:r>
      <w:r>
        <w:rPr>
          <w:sz w:val="28"/>
          <w:szCs w:val="28"/>
        </w:rPr>
        <w:t>.</w:t>
      </w:r>
      <w:proofErr w:type="gramEnd"/>
      <w:r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 xml:space="preserve">Вона міститиме функціонал відповідно до технічного завдання. </w:t>
      </w:r>
      <w:r>
        <w:rPr>
          <w:sz w:val="28"/>
          <w:szCs w:val="28"/>
        </w:rPr>
        <w:t xml:space="preserve">Мною була вибрана мова програмування Java, середовище розробки </w:t>
      </w:r>
      <w:r>
        <w:rPr>
          <w:sz w:val="28"/>
          <w:szCs w:val="28"/>
          <w:lang w:val="en-US"/>
        </w:rPr>
        <w:t>Eclipse</w:t>
      </w:r>
      <w:r>
        <w:rPr>
          <w:sz w:val="28"/>
          <w:szCs w:val="28"/>
        </w:rPr>
        <w:t>. Програма буде відповідати технічному завданню.</w:t>
      </w:r>
    </w:p>
    <w:p w:rsidR="00D14C4B" w:rsidRPr="00496C0F" w:rsidRDefault="00D14C4B" w:rsidP="00D14C4B">
      <w:pPr>
        <w:pStyle w:val="Default"/>
        <w:spacing w:line="360" w:lineRule="auto"/>
        <w:ind w:firstLine="708"/>
        <w:jc w:val="both"/>
        <w:rPr>
          <w:sz w:val="28"/>
          <w:szCs w:val="28"/>
        </w:rPr>
      </w:pPr>
    </w:p>
    <w:p w:rsidR="00D14C4B" w:rsidRDefault="00D14C4B" w:rsidP="00E42BF5">
      <w:pPr>
        <w:pStyle w:val="Default"/>
        <w:spacing w:line="360" w:lineRule="auto"/>
        <w:ind w:firstLine="993"/>
        <w:jc w:val="both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1</w:t>
      </w:r>
      <w:r w:rsidRPr="00496C0F">
        <w:rPr>
          <w:b/>
          <w:sz w:val="28"/>
          <w:szCs w:val="28"/>
        </w:rPr>
        <w:t xml:space="preserve">.1 </w:t>
      </w:r>
      <w:r w:rsidR="00E42BF5">
        <w:rPr>
          <w:b/>
          <w:sz w:val="28"/>
          <w:szCs w:val="28"/>
          <w:lang w:val="uk-UA"/>
        </w:rPr>
        <w:t>Організація бібліотеки</w:t>
      </w:r>
    </w:p>
    <w:p w:rsidR="00E42BF5" w:rsidRDefault="00E42BF5" w:rsidP="00D14C4B">
      <w:pPr>
        <w:pStyle w:val="Default"/>
        <w:spacing w:line="360" w:lineRule="auto"/>
        <w:ind w:firstLine="708"/>
        <w:jc w:val="both"/>
        <w:rPr>
          <w:b/>
          <w:sz w:val="28"/>
          <w:szCs w:val="28"/>
          <w:lang w:val="uk-UA"/>
        </w:rPr>
      </w:pPr>
    </w:p>
    <w:p w:rsidR="00E42BF5" w:rsidRPr="00E42BF5" w:rsidRDefault="00E42BF5" w:rsidP="00A21A68">
      <w:pPr>
        <w:pStyle w:val="Default"/>
        <w:spacing w:line="360" w:lineRule="auto"/>
        <w:ind w:firstLine="708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рограма складається із чотирьох класів. Кожен відповідає функції відведені конкретному напрямку</w:t>
      </w:r>
      <w:r w:rsidR="002D1BFC">
        <w:rPr>
          <w:sz w:val="28"/>
          <w:szCs w:val="28"/>
          <w:lang w:val="uk-UA"/>
        </w:rPr>
        <w:t>. Кожен клас складається із набору методів, для обробки масивів числових даних, таким чином виділити загальний алгоритм розроблюваного програмного модуля є неможливим.</w:t>
      </w:r>
    </w:p>
    <w:p w:rsidR="00E42BF5" w:rsidRDefault="00E42BF5" w:rsidP="00A21A68">
      <w:pPr>
        <w:pStyle w:val="Default"/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</w:p>
    <w:p w:rsidR="002D1BFC" w:rsidRDefault="002D1BFC" w:rsidP="00A21A68">
      <w:pPr>
        <w:pStyle w:val="Default"/>
        <w:numPr>
          <w:ilvl w:val="1"/>
          <w:numId w:val="2"/>
        </w:numPr>
        <w:spacing w:line="360" w:lineRule="auto"/>
        <w:jc w:val="both"/>
        <w:rPr>
          <w:b/>
          <w:sz w:val="28"/>
          <w:szCs w:val="28"/>
          <w:lang w:val="uk-UA"/>
        </w:rPr>
      </w:pPr>
      <w:r w:rsidRPr="002D1BFC">
        <w:rPr>
          <w:b/>
          <w:sz w:val="28"/>
          <w:szCs w:val="28"/>
          <w:lang w:val="uk-UA"/>
        </w:rPr>
        <w:t>Особливості методів</w:t>
      </w:r>
    </w:p>
    <w:p w:rsidR="002D1BFC" w:rsidRDefault="002D1BFC" w:rsidP="00A21A68">
      <w:pPr>
        <w:pStyle w:val="Default"/>
        <w:spacing w:line="360" w:lineRule="auto"/>
        <w:jc w:val="both"/>
        <w:rPr>
          <w:b/>
          <w:sz w:val="28"/>
          <w:szCs w:val="28"/>
          <w:lang w:val="uk-UA"/>
        </w:rPr>
      </w:pPr>
    </w:p>
    <w:p w:rsidR="002D1BFC" w:rsidRDefault="002D1BFC" w:rsidP="00A21A68">
      <w:pPr>
        <w:pStyle w:val="Default"/>
        <w:spacing w:line="360" w:lineRule="auto"/>
        <w:ind w:left="708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Методи представлені у програмі можна поділити на три групи:</w:t>
      </w:r>
    </w:p>
    <w:p w:rsidR="002D1BFC" w:rsidRDefault="002D1BFC" w:rsidP="002D1BFC">
      <w:pPr>
        <w:pStyle w:val="Default"/>
        <w:numPr>
          <w:ilvl w:val="0"/>
          <w:numId w:val="3"/>
        </w:numPr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Методи, у яких ми працюємо із внутрішнім представлення матриць та векторів, і міняємо їх значення виконуючи дії над ними</w:t>
      </w:r>
    </w:p>
    <w:p w:rsidR="002D1BFC" w:rsidRDefault="002D1BFC" w:rsidP="002D1BFC">
      <w:pPr>
        <w:pStyle w:val="Default"/>
        <w:numPr>
          <w:ilvl w:val="0"/>
          <w:numId w:val="3"/>
        </w:numPr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Методи, у яких ми використовуємо внутрішнє значення масиву чи вектору, щоб обрахувати певні величини, що мають до них відношення</w:t>
      </w:r>
    </w:p>
    <w:p w:rsidR="002D1BFC" w:rsidRDefault="002D1BFC" w:rsidP="002D1BFC">
      <w:pPr>
        <w:pStyle w:val="Default"/>
        <w:numPr>
          <w:ilvl w:val="0"/>
          <w:numId w:val="3"/>
        </w:numPr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Методи, у яких ми перевіряємо внутрішнє представлення для перевірки та присвоєння певних ознак матриці чи вектору</w:t>
      </w:r>
    </w:p>
    <w:p w:rsidR="002D1BFC" w:rsidRDefault="002D1BFC" w:rsidP="002D1BFC">
      <w:pPr>
        <w:pStyle w:val="Default"/>
        <w:spacing w:line="360" w:lineRule="auto"/>
        <w:jc w:val="both"/>
        <w:rPr>
          <w:sz w:val="28"/>
          <w:szCs w:val="28"/>
          <w:lang w:val="uk-UA"/>
        </w:rPr>
      </w:pPr>
    </w:p>
    <w:p w:rsidR="002D1BFC" w:rsidRDefault="002D1BFC" w:rsidP="002D1BFC">
      <w:pPr>
        <w:pStyle w:val="Default"/>
        <w:spacing w:line="360" w:lineRule="auto"/>
        <w:jc w:val="both"/>
        <w:rPr>
          <w:sz w:val="28"/>
          <w:szCs w:val="28"/>
          <w:lang w:val="uk-UA"/>
        </w:rPr>
      </w:pPr>
    </w:p>
    <w:p w:rsidR="002D1BFC" w:rsidRDefault="002D1BFC" w:rsidP="002D1BFC">
      <w:pPr>
        <w:pStyle w:val="Default"/>
        <w:spacing w:line="360" w:lineRule="auto"/>
        <w:jc w:val="both"/>
        <w:rPr>
          <w:sz w:val="28"/>
          <w:szCs w:val="28"/>
          <w:lang w:val="uk-UA"/>
        </w:rPr>
      </w:pPr>
    </w:p>
    <w:p w:rsidR="002D1BFC" w:rsidRDefault="002D1BFC" w:rsidP="002D1BFC">
      <w:pPr>
        <w:pStyle w:val="Default"/>
        <w:spacing w:line="360" w:lineRule="auto"/>
        <w:jc w:val="both"/>
        <w:rPr>
          <w:sz w:val="28"/>
          <w:szCs w:val="28"/>
          <w:lang w:val="uk-UA"/>
        </w:rPr>
      </w:pPr>
    </w:p>
    <w:p w:rsidR="002D1BFC" w:rsidRDefault="002D1BFC" w:rsidP="002D1BFC">
      <w:pPr>
        <w:pStyle w:val="Default"/>
        <w:spacing w:line="360" w:lineRule="auto"/>
        <w:jc w:val="both"/>
        <w:rPr>
          <w:sz w:val="28"/>
          <w:szCs w:val="28"/>
          <w:lang w:val="uk-UA"/>
        </w:rPr>
      </w:pPr>
    </w:p>
    <w:p w:rsidR="002D1BFC" w:rsidRDefault="002D1BFC" w:rsidP="002D1BFC">
      <w:pPr>
        <w:pStyle w:val="Default"/>
        <w:numPr>
          <w:ilvl w:val="0"/>
          <w:numId w:val="2"/>
        </w:numPr>
        <w:spacing w:line="360" w:lineRule="auto"/>
        <w:jc w:val="both"/>
        <w:rPr>
          <w:b/>
          <w:sz w:val="28"/>
          <w:szCs w:val="28"/>
          <w:lang w:val="uk-UA"/>
        </w:rPr>
      </w:pPr>
      <w:r w:rsidRPr="002D1BFC">
        <w:rPr>
          <w:b/>
          <w:sz w:val="28"/>
          <w:szCs w:val="28"/>
          <w:lang w:val="uk-UA"/>
        </w:rPr>
        <w:lastRenderedPageBreak/>
        <w:t>Розробка програми</w:t>
      </w:r>
    </w:p>
    <w:p w:rsidR="00A21A68" w:rsidRPr="00A21A68" w:rsidRDefault="00A21A68" w:rsidP="00A21A68">
      <w:pPr>
        <w:pStyle w:val="Default"/>
        <w:spacing w:line="360" w:lineRule="auto"/>
        <w:ind w:left="1428"/>
        <w:jc w:val="both"/>
        <w:rPr>
          <w:b/>
          <w:sz w:val="28"/>
          <w:szCs w:val="28"/>
          <w:lang w:val="uk-UA"/>
        </w:rPr>
      </w:pPr>
    </w:p>
    <w:p w:rsidR="00A21A68" w:rsidRDefault="002D1BFC" w:rsidP="00A21A6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D1BFC">
        <w:rPr>
          <w:rFonts w:ascii="Times New Roman" w:hAnsi="Times New Roman" w:cs="Times New Roman"/>
          <w:sz w:val="28"/>
          <w:szCs w:val="28"/>
          <w:lang w:val="uk-UA"/>
        </w:rPr>
        <w:t xml:space="preserve">В даному розділі буде детально розглянуто розробку програмного модуля для </w:t>
      </w:r>
      <w:r>
        <w:rPr>
          <w:rFonts w:ascii="Times New Roman" w:hAnsi="Times New Roman" w:cs="Times New Roman"/>
          <w:sz w:val="28"/>
          <w:szCs w:val="28"/>
          <w:lang w:val="uk-UA"/>
        </w:rPr>
        <w:t>роботи із задачами з сфери лінійної алгебри, комбінаторики та теорії множин</w:t>
      </w:r>
      <w:r w:rsidRPr="002D1BFC">
        <w:rPr>
          <w:rFonts w:ascii="Times New Roman" w:hAnsi="Times New Roman" w:cs="Times New Roman"/>
          <w:sz w:val="28"/>
          <w:szCs w:val="28"/>
          <w:lang w:val="uk-UA"/>
        </w:rPr>
        <w:t xml:space="preserve">. Будуть представлені </w:t>
      </w:r>
      <w:r w:rsidR="00A21A68">
        <w:rPr>
          <w:rFonts w:ascii="Times New Roman" w:hAnsi="Times New Roman" w:cs="Times New Roman"/>
          <w:sz w:val="28"/>
          <w:szCs w:val="28"/>
          <w:lang w:val="uk-UA"/>
        </w:rPr>
        <w:t>приклади алгоритмів деяких важливих методів</w:t>
      </w:r>
      <w:r w:rsidRPr="002D1BFC">
        <w:rPr>
          <w:rFonts w:ascii="Times New Roman" w:hAnsi="Times New Roman" w:cs="Times New Roman"/>
          <w:sz w:val="28"/>
          <w:szCs w:val="28"/>
          <w:lang w:val="uk-UA"/>
        </w:rPr>
        <w:t xml:space="preserve">, та їх програмна реалізація на мові програмування </w:t>
      </w:r>
      <w:r w:rsidRPr="002D1BFC">
        <w:rPr>
          <w:rFonts w:ascii="Times New Roman" w:hAnsi="Times New Roman" w:cs="Times New Roman"/>
          <w:sz w:val="28"/>
          <w:szCs w:val="28"/>
        </w:rPr>
        <w:t>Java</w:t>
      </w:r>
      <w:r w:rsidRPr="002D1BFC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Pr="002D1BFC">
        <w:rPr>
          <w:rFonts w:ascii="Times New Roman" w:hAnsi="Times New Roman" w:cs="Times New Roman"/>
          <w:sz w:val="28"/>
          <w:szCs w:val="28"/>
        </w:rPr>
        <w:t xml:space="preserve">Версія даної програми буде 1.0. Вона буде готова для використання але </w:t>
      </w:r>
      <w:proofErr w:type="gramStart"/>
      <w:r w:rsidRPr="002D1BFC">
        <w:rPr>
          <w:rFonts w:ascii="Times New Roman" w:hAnsi="Times New Roman" w:cs="Times New Roman"/>
          <w:sz w:val="28"/>
          <w:szCs w:val="28"/>
        </w:rPr>
        <w:t>для</w:t>
      </w:r>
      <w:proofErr w:type="gramEnd"/>
      <w:r w:rsidRPr="002D1BFC">
        <w:rPr>
          <w:rFonts w:ascii="Times New Roman" w:hAnsi="Times New Roman" w:cs="Times New Roman"/>
          <w:sz w:val="28"/>
          <w:szCs w:val="28"/>
        </w:rPr>
        <w:t xml:space="preserve"> максимальної </w:t>
      </w:r>
      <w:r w:rsidR="00A21A68">
        <w:rPr>
          <w:rFonts w:ascii="Times New Roman" w:hAnsi="Times New Roman" w:cs="Times New Roman"/>
          <w:sz w:val="28"/>
          <w:szCs w:val="28"/>
          <w:lang w:val="uk-UA"/>
        </w:rPr>
        <w:t>продуктивності роботи із бібліотекою</w:t>
      </w:r>
      <w:r w:rsidRPr="002D1BFC">
        <w:rPr>
          <w:rFonts w:ascii="Times New Roman" w:hAnsi="Times New Roman" w:cs="Times New Roman"/>
          <w:sz w:val="28"/>
          <w:szCs w:val="28"/>
        </w:rPr>
        <w:t xml:space="preserve"> потрібно буде </w:t>
      </w:r>
      <w:r w:rsidR="00A21A68">
        <w:rPr>
          <w:rFonts w:ascii="Times New Roman" w:hAnsi="Times New Roman" w:cs="Times New Roman"/>
          <w:sz w:val="28"/>
          <w:szCs w:val="28"/>
          <w:lang w:val="uk-UA"/>
        </w:rPr>
        <w:t xml:space="preserve">додати </w:t>
      </w:r>
      <w:proofErr w:type="gramStart"/>
      <w:r w:rsidR="00A21A68">
        <w:rPr>
          <w:rFonts w:ascii="Times New Roman" w:hAnsi="Times New Roman" w:cs="Times New Roman"/>
          <w:sz w:val="28"/>
          <w:szCs w:val="28"/>
          <w:lang w:val="uk-UA"/>
        </w:rPr>
        <w:t>до</w:t>
      </w:r>
      <w:proofErr w:type="gramEnd"/>
      <w:r w:rsidR="00A21A68">
        <w:rPr>
          <w:rFonts w:ascii="Times New Roman" w:hAnsi="Times New Roman" w:cs="Times New Roman"/>
          <w:sz w:val="28"/>
          <w:szCs w:val="28"/>
          <w:lang w:val="uk-UA"/>
        </w:rPr>
        <w:t xml:space="preserve"> даної бібліотеки методи для розв’язання задач із теорії графів та вищої математики. </w:t>
      </w:r>
    </w:p>
    <w:p w:rsidR="002D1BFC" w:rsidRDefault="002D1BFC" w:rsidP="00A21A6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D1BFC">
        <w:rPr>
          <w:rFonts w:ascii="Times New Roman" w:hAnsi="Times New Roman" w:cs="Times New Roman"/>
          <w:sz w:val="28"/>
          <w:szCs w:val="28"/>
        </w:rPr>
        <w:t xml:space="preserve"> </w:t>
      </w:r>
    </w:p>
    <w:p w:rsidR="00A21A68" w:rsidRPr="00A21A68" w:rsidRDefault="00A21A68" w:rsidP="00A21A68">
      <w:pPr>
        <w:spacing w:line="360" w:lineRule="auto"/>
        <w:ind w:firstLine="1134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21A68">
        <w:rPr>
          <w:rFonts w:ascii="Times New Roman" w:hAnsi="Times New Roman" w:cs="Times New Roman"/>
          <w:b/>
          <w:sz w:val="28"/>
          <w:szCs w:val="28"/>
          <w:lang w:val="uk-UA"/>
        </w:rPr>
        <w:t>2.1 Алгоритм роботи програми</w:t>
      </w:r>
    </w:p>
    <w:p w:rsidR="00EB4DE8" w:rsidRDefault="00A21A68" w:rsidP="00A21A68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>Як зазначалося вище бібліотека немає загального алгоритму роботи. Користувач вибирає певний метод із певного класу для розв’язання відповідної задачі. Методи є незалежними між собою.</w:t>
      </w:r>
      <w:r w:rsidR="0084701F">
        <w:rPr>
          <w:rFonts w:ascii="Times New Roman" w:hAnsi="Times New Roman" w:cs="Times New Roman"/>
          <w:sz w:val="28"/>
          <w:szCs w:val="28"/>
          <w:lang w:val="uk-UA"/>
        </w:rPr>
        <w:t xml:space="preserve"> Приведемо приклади двох алгоритмів.</w:t>
      </w:r>
    </w:p>
    <w:p w:rsidR="003A0D24" w:rsidRDefault="003A0D24" w:rsidP="00A21A68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B4DE8" w:rsidRDefault="00EB4DE8" w:rsidP="0084701F">
      <w:pPr>
        <w:spacing w:line="360" w:lineRule="auto"/>
        <w:ind w:left="993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84701F">
        <w:rPr>
          <w:rFonts w:ascii="Times New Roman" w:hAnsi="Times New Roman" w:cs="Times New Roman"/>
          <w:b/>
          <w:sz w:val="28"/>
          <w:szCs w:val="28"/>
          <w:lang w:val="uk-UA"/>
        </w:rPr>
        <w:t>2.1.1 Алгоритм роботи методу множення матриць</w:t>
      </w:r>
    </w:p>
    <w:p w:rsidR="003A0D24" w:rsidRDefault="003A0D24" w:rsidP="003A0D24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У даному алгоритмі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3A0D2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3A0D2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3A0D2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вхідні матриці,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3A0D2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3A0D2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матриця результату.     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3A0D24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висота матриці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3A0D2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3A0D2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3A0D2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довжина матриці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3A0D2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3A0D2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3A0D2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довжина матриці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proofErr w:type="gramEnd"/>
      <w:r>
        <w:rPr>
          <w:rFonts w:ascii="Times New Roman" w:hAnsi="Times New Roman" w:cs="Times New Roman"/>
          <w:sz w:val="28"/>
          <w:szCs w:val="28"/>
          <w:lang w:val="uk-UA"/>
        </w:rPr>
        <w:t xml:space="preserve"> або висота матриці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3A0D24">
        <w:rPr>
          <w:rFonts w:ascii="Times New Roman" w:hAnsi="Times New Roman" w:cs="Times New Roman"/>
          <w:sz w:val="28"/>
          <w:szCs w:val="28"/>
        </w:rPr>
        <w:t>.</w:t>
      </w:r>
    </w:p>
    <w:p w:rsidR="00AF1D1C" w:rsidRDefault="00AF1D1C" w:rsidP="003A0D24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  <w:t>Код методу:</w:t>
      </w:r>
    </w:p>
    <w:p w:rsidR="00AF1D1C" w:rsidRPr="00AF1D1C" w:rsidRDefault="00AF1D1C" w:rsidP="00AF1D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8"/>
          <w:szCs w:val="28"/>
          <w:lang w:val="en-US"/>
        </w:rPr>
      </w:pPr>
      <w:proofErr w:type="gramStart"/>
      <w:r w:rsidRPr="00AF1D1C">
        <w:rPr>
          <w:rFonts w:ascii="Consolas" w:hAnsi="Consolas" w:cs="Consolas"/>
          <w:b/>
          <w:bCs/>
          <w:color w:val="7F0055"/>
          <w:sz w:val="28"/>
          <w:szCs w:val="28"/>
          <w:lang w:val="en-US"/>
        </w:rPr>
        <w:t>double</w:t>
      </w:r>
      <w:r w:rsidRPr="00AF1D1C">
        <w:rPr>
          <w:rFonts w:ascii="Consolas" w:hAnsi="Consolas" w:cs="Consolas"/>
          <w:color w:val="000000"/>
          <w:sz w:val="28"/>
          <w:szCs w:val="28"/>
          <w:lang w:val="en-US"/>
        </w:rPr>
        <w:t>[</w:t>
      </w:r>
      <w:proofErr w:type="gramEnd"/>
      <w:r w:rsidRPr="00AF1D1C">
        <w:rPr>
          <w:rFonts w:ascii="Consolas" w:hAnsi="Consolas" w:cs="Consolas"/>
          <w:color w:val="000000"/>
          <w:sz w:val="28"/>
          <w:szCs w:val="28"/>
          <w:lang w:val="en-US"/>
        </w:rPr>
        <w:t xml:space="preserve">][] result = </w:t>
      </w:r>
      <w:r w:rsidRPr="00AF1D1C">
        <w:rPr>
          <w:rFonts w:ascii="Consolas" w:hAnsi="Consolas" w:cs="Consolas"/>
          <w:b/>
          <w:bCs/>
          <w:color w:val="7F0055"/>
          <w:sz w:val="28"/>
          <w:szCs w:val="28"/>
          <w:lang w:val="en-US"/>
        </w:rPr>
        <w:t>new</w:t>
      </w:r>
      <w:r w:rsidRPr="00AF1D1C">
        <w:rPr>
          <w:rFonts w:ascii="Consolas" w:hAnsi="Consolas" w:cs="Consolas"/>
          <w:color w:val="000000"/>
          <w:sz w:val="28"/>
          <w:szCs w:val="28"/>
          <w:lang w:val="en-US"/>
        </w:rPr>
        <w:t xml:space="preserve"> </w:t>
      </w:r>
      <w:r w:rsidRPr="00AF1D1C">
        <w:rPr>
          <w:rFonts w:ascii="Consolas" w:hAnsi="Consolas" w:cs="Consolas"/>
          <w:b/>
          <w:bCs/>
          <w:color w:val="7F0055"/>
          <w:sz w:val="28"/>
          <w:szCs w:val="28"/>
          <w:lang w:val="en-US"/>
        </w:rPr>
        <w:t>double</w:t>
      </w:r>
      <w:r w:rsidRPr="00AF1D1C">
        <w:rPr>
          <w:rFonts w:ascii="Consolas" w:hAnsi="Consolas" w:cs="Consolas"/>
          <w:color w:val="000000"/>
          <w:sz w:val="28"/>
          <w:szCs w:val="28"/>
          <w:lang w:val="en-US"/>
        </w:rPr>
        <w:t>[</w:t>
      </w:r>
      <w:r w:rsidRPr="00AF1D1C">
        <w:rPr>
          <w:rFonts w:ascii="Consolas" w:hAnsi="Consolas" w:cs="Consolas"/>
          <w:color w:val="0000C0"/>
          <w:sz w:val="28"/>
          <w:szCs w:val="28"/>
          <w:lang w:val="en-US"/>
        </w:rPr>
        <w:t>matrix</w:t>
      </w:r>
      <w:r w:rsidRPr="00AF1D1C">
        <w:rPr>
          <w:rFonts w:ascii="Consolas" w:hAnsi="Consolas" w:cs="Consolas"/>
          <w:color w:val="000000"/>
          <w:sz w:val="28"/>
          <w:szCs w:val="28"/>
          <w:lang w:val="en-US"/>
        </w:rPr>
        <w:t>.</w:t>
      </w:r>
      <w:r w:rsidRPr="00AF1D1C">
        <w:rPr>
          <w:rFonts w:ascii="Consolas" w:hAnsi="Consolas" w:cs="Consolas"/>
          <w:color w:val="0000C0"/>
          <w:sz w:val="28"/>
          <w:szCs w:val="28"/>
          <w:lang w:val="en-US"/>
        </w:rPr>
        <w:t>length</w:t>
      </w:r>
      <w:r w:rsidRPr="00AF1D1C">
        <w:rPr>
          <w:rFonts w:ascii="Consolas" w:hAnsi="Consolas" w:cs="Consolas"/>
          <w:color w:val="000000"/>
          <w:sz w:val="28"/>
          <w:szCs w:val="28"/>
          <w:lang w:val="en-US"/>
        </w:rPr>
        <w:t>][matr[0].</w:t>
      </w:r>
      <w:r w:rsidRPr="00AF1D1C">
        <w:rPr>
          <w:rFonts w:ascii="Consolas" w:hAnsi="Consolas" w:cs="Consolas"/>
          <w:color w:val="0000C0"/>
          <w:sz w:val="28"/>
          <w:szCs w:val="28"/>
          <w:lang w:val="en-US"/>
        </w:rPr>
        <w:t>length</w:t>
      </w:r>
      <w:r w:rsidRPr="00AF1D1C">
        <w:rPr>
          <w:rFonts w:ascii="Consolas" w:hAnsi="Consolas" w:cs="Consolas"/>
          <w:color w:val="000000"/>
          <w:sz w:val="28"/>
          <w:szCs w:val="28"/>
          <w:lang w:val="en-US"/>
        </w:rPr>
        <w:t>];</w:t>
      </w:r>
    </w:p>
    <w:p w:rsidR="00AF1D1C" w:rsidRPr="00AF1D1C" w:rsidRDefault="00AF1D1C" w:rsidP="00AF1D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8"/>
          <w:szCs w:val="28"/>
          <w:lang w:val="en-US"/>
        </w:rPr>
      </w:pPr>
      <w:proofErr w:type="gramStart"/>
      <w:r w:rsidRPr="00AF1D1C">
        <w:rPr>
          <w:rFonts w:ascii="Consolas" w:hAnsi="Consolas" w:cs="Consolas"/>
          <w:b/>
          <w:bCs/>
          <w:color w:val="7F0055"/>
          <w:sz w:val="28"/>
          <w:szCs w:val="28"/>
          <w:lang w:val="en-US"/>
        </w:rPr>
        <w:t>for</w:t>
      </w:r>
      <w:proofErr w:type="gramEnd"/>
      <w:r w:rsidRPr="00AF1D1C">
        <w:rPr>
          <w:rFonts w:ascii="Consolas" w:hAnsi="Consolas" w:cs="Consolas"/>
          <w:color w:val="000000"/>
          <w:sz w:val="28"/>
          <w:szCs w:val="28"/>
          <w:lang w:val="en-US"/>
        </w:rPr>
        <w:t xml:space="preserve"> (</w:t>
      </w:r>
      <w:r w:rsidRPr="00AF1D1C">
        <w:rPr>
          <w:rFonts w:ascii="Consolas" w:hAnsi="Consolas" w:cs="Consolas"/>
          <w:b/>
          <w:bCs/>
          <w:color w:val="7F0055"/>
          <w:sz w:val="28"/>
          <w:szCs w:val="28"/>
          <w:lang w:val="en-US"/>
        </w:rPr>
        <w:t>int</w:t>
      </w:r>
      <w:r w:rsidRPr="00AF1D1C">
        <w:rPr>
          <w:rFonts w:ascii="Consolas" w:hAnsi="Consolas" w:cs="Consolas"/>
          <w:color w:val="000000"/>
          <w:sz w:val="28"/>
          <w:szCs w:val="28"/>
          <w:lang w:val="en-US"/>
        </w:rPr>
        <w:t xml:space="preserve"> i = 0; i &lt; result.</w:t>
      </w:r>
      <w:r w:rsidRPr="00AF1D1C">
        <w:rPr>
          <w:rFonts w:ascii="Consolas" w:hAnsi="Consolas" w:cs="Consolas"/>
          <w:color w:val="0000C0"/>
          <w:sz w:val="28"/>
          <w:szCs w:val="28"/>
          <w:lang w:val="en-US"/>
        </w:rPr>
        <w:t>length</w:t>
      </w:r>
      <w:r w:rsidRPr="00AF1D1C">
        <w:rPr>
          <w:rFonts w:ascii="Consolas" w:hAnsi="Consolas" w:cs="Consolas"/>
          <w:color w:val="000000"/>
          <w:sz w:val="28"/>
          <w:szCs w:val="28"/>
          <w:lang w:val="en-US"/>
        </w:rPr>
        <w:t>; i++) {</w:t>
      </w:r>
    </w:p>
    <w:p w:rsidR="00AF1D1C" w:rsidRPr="00AF1D1C" w:rsidRDefault="00AF1D1C" w:rsidP="00AF1D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8"/>
          <w:szCs w:val="28"/>
          <w:lang w:val="en-US"/>
        </w:rPr>
      </w:pPr>
      <w:r w:rsidRPr="00AF1D1C">
        <w:rPr>
          <w:rFonts w:ascii="Consolas" w:hAnsi="Consolas" w:cs="Consolas"/>
          <w:color w:val="000000"/>
          <w:sz w:val="28"/>
          <w:szCs w:val="28"/>
          <w:lang w:val="en-US"/>
        </w:rPr>
        <w:tab/>
      </w:r>
      <w:proofErr w:type="gramStart"/>
      <w:r w:rsidRPr="00AF1D1C">
        <w:rPr>
          <w:rFonts w:ascii="Consolas" w:hAnsi="Consolas" w:cs="Consolas"/>
          <w:b/>
          <w:bCs/>
          <w:color w:val="7F0055"/>
          <w:sz w:val="28"/>
          <w:szCs w:val="28"/>
          <w:lang w:val="en-US"/>
        </w:rPr>
        <w:t>for</w:t>
      </w:r>
      <w:proofErr w:type="gramEnd"/>
      <w:r w:rsidRPr="00AF1D1C">
        <w:rPr>
          <w:rFonts w:ascii="Consolas" w:hAnsi="Consolas" w:cs="Consolas"/>
          <w:color w:val="000000"/>
          <w:sz w:val="28"/>
          <w:szCs w:val="28"/>
          <w:lang w:val="en-US"/>
        </w:rPr>
        <w:t xml:space="preserve"> (</w:t>
      </w:r>
      <w:r w:rsidRPr="00AF1D1C">
        <w:rPr>
          <w:rFonts w:ascii="Consolas" w:hAnsi="Consolas" w:cs="Consolas"/>
          <w:b/>
          <w:bCs/>
          <w:color w:val="7F0055"/>
          <w:sz w:val="28"/>
          <w:szCs w:val="28"/>
          <w:lang w:val="en-US"/>
        </w:rPr>
        <w:t>int</w:t>
      </w:r>
      <w:r w:rsidRPr="00AF1D1C">
        <w:rPr>
          <w:rFonts w:ascii="Consolas" w:hAnsi="Consolas" w:cs="Consolas"/>
          <w:color w:val="000000"/>
          <w:sz w:val="28"/>
          <w:szCs w:val="28"/>
          <w:lang w:val="en-US"/>
        </w:rPr>
        <w:t xml:space="preserve"> j = 0; j &lt; result[i].</w:t>
      </w:r>
      <w:r w:rsidRPr="00AF1D1C">
        <w:rPr>
          <w:rFonts w:ascii="Consolas" w:hAnsi="Consolas" w:cs="Consolas"/>
          <w:color w:val="0000C0"/>
          <w:sz w:val="28"/>
          <w:szCs w:val="28"/>
          <w:lang w:val="en-US"/>
        </w:rPr>
        <w:t>length</w:t>
      </w:r>
      <w:r w:rsidRPr="00AF1D1C">
        <w:rPr>
          <w:rFonts w:ascii="Consolas" w:hAnsi="Consolas" w:cs="Consolas"/>
          <w:color w:val="000000"/>
          <w:sz w:val="28"/>
          <w:szCs w:val="28"/>
          <w:lang w:val="en-US"/>
        </w:rPr>
        <w:t>; j++) {</w:t>
      </w:r>
    </w:p>
    <w:p w:rsidR="00AF1D1C" w:rsidRPr="00AF1D1C" w:rsidRDefault="00AF1D1C" w:rsidP="00AF1D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8"/>
          <w:szCs w:val="28"/>
          <w:lang w:val="en-US"/>
        </w:rPr>
      </w:pPr>
      <w:r w:rsidRPr="00AF1D1C">
        <w:rPr>
          <w:rFonts w:ascii="Consolas" w:hAnsi="Consolas" w:cs="Consolas"/>
          <w:color w:val="000000"/>
          <w:sz w:val="28"/>
          <w:szCs w:val="28"/>
          <w:lang w:val="en-US"/>
        </w:rPr>
        <w:tab/>
      </w:r>
      <w:r w:rsidRPr="00AF1D1C">
        <w:rPr>
          <w:rFonts w:ascii="Consolas" w:hAnsi="Consolas" w:cs="Consolas"/>
          <w:color w:val="000000"/>
          <w:sz w:val="28"/>
          <w:szCs w:val="28"/>
          <w:lang w:val="en-US"/>
        </w:rPr>
        <w:tab/>
      </w:r>
      <w:proofErr w:type="gramStart"/>
      <w:r w:rsidRPr="00AF1D1C">
        <w:rPr>
          <w:rFonts w:ascii="Consolas" w:hAnsi="Consolas" w:cs="Consolas"/>
          <w:b/>
          <w:bCs/>
          <w:color w:val="7F0055"/>
          <w:sz w:val="28"/>
          <w:szCs w:val="28"/>
          <w:lang w:val="en-US"/>
        </w:rPr>
        <w:t>for</w:t>
      </w:r>
      <w:proofErr w:type="gramEnd"/>
      <w:r w:rsidRPr="00AF1D1C">
        <w:rPr>
          <w:rFonts w:ascii="Consolas" w:hAnsi="Consolas" w:cs="Consolas"/>
          <w:color w:val="000000"/>
          <w:sz w:val="28"/>
          <w:szCs w:val="28"/>
          <w:lang w:val="en-US"/>
        </w:rPr>
        <w:t xml:space="preserve"> (</w:t>
      </w:r>
      <w:r w:rsidRPr="00AF1D1C">
        <w:rPr>
          <w:rFonts w:ascii="Consolas" w:hAnsi="Consolas" w:cs="Consolas"/>
          <w:b/>
          <w:bCs/>
          <w:color w:val="7F0055"/>
          <w:sz w:val="28"/>
          <w:szCs w:val="28"/>
          <w:lang w:val="en-US"/>
        </w:rPr>
        <w:t>int</w:t>
      </w:r>
      <w:r w:rsidRPr="00AF1D1C">
        <w:rPr>
          <w:rFonts w:ascii="Consolas" w:hAnsi="Consolas" w:cs="Consolas"/>
          <w:color w:val="000000"/>
          <w:sz w:val="28"/>
          <w:szCs w:val="28"/>
          <w:lang w:val="en-US"/>
        </w:rPr>
        <w:t xml:space="preserve"> k = 0; k &lt; </w:t>
      </w:r>
      <w:r w:rsidRPr="00AF1D1C">
        <w:rPr>
          <w:rFonts w:ascii="Consolas" w:hAnsi="Consolas" w:cs="Consolas"/>
          <w:color w:val="0000C0"/>
          <w:sz w:val="28"/>
          <w:szCs w:val="28"/>
          <w:lang w:val="en-US"/>
        </w:rPr>
        <w:t>matrix</w:t>
      </w:r>
      <w:r w:rsidRPr="00AF1D1C">
        <w:rPr>
          <w:rFonts w:ascii="Consolas" w:hAnsi="Consolas" w:cs="Consolas"/>
          <w:color w:val="000000"/>
          <w:sz w:val="28"/>
          <w:szCs w:val="28"/>
          <w:lang w:val="en-US"/>
        </w:rPr>
        <w:t>[0].</w:t>
      </w:r>
      <w:r w:rsidRPr="00AF1D1C">
        <w:rPr>
          <w:rFonts w:ascii="Consolas" w:hAnsi="Consolas" w:cs="Consolas"/>
          <w:color w:val="0000C0"/>
          <w:sz w:val="28"/>
          <w:szCs w:val="28"/>
          <w:lang w:val="en-US"/>
        </w:rPr>
        <w:t>length</w:t>
      </w:r>
      <w:r w:rsidRPr="00AF1D1C">
        <w:rPr>
          <w:rFonts w:ascii="Consolas" w:hAnsi="Consolas" w:cs="Consolas"/>
          <w:color w:val="000000"/>
          <w:sz w:val="28"/>
          <w:szCs w:val="28"/>
          <w:lang w:val="en-US"/>
        </w:rPr>
        <w:t>; k++) {</w:t>
      </w:r>
    </w:p>
    <w:p w:rsidR="00AF1D1C" w:rsidRPr="00AF1D1C" w:rsidRDefault="00AF1D1C" w:rsidP="00AF1D1C">
      <w:pPr>
        <w:autoSpaceDE w:val="0"/>
        <w:autoSpaceDN w:val="0"/>
        <w:adjustRightInd w:val="0"/>
        <w:spacing w:after="0" w:line="240" w:lineRule="auto"/>
        <w:ind w:left="708" w:firstLine="3"/>
        <w:rPr>
          <w:rFonts w:ascii="Consolas" w:hAnsi="Consolas" w:cs="Consolas"/>
          <w:sz w:val="28"/>
          <w:szCs w:val="28"/>
          <w:lang w:val="en-US"/>
        </w:rPr>
      </w:pPr>
      <w:proofErr w:type="gramStart"/>
      <w:r w:rsidRPr="00AF1D1C">
        <w:rPr>
          <w:rFonts w:ascii="Consolas" w:hAnsi="Consolas" w:cs="Consolas"/>
          <w:color w:val="000000"/>
          <w:sz w:val="28"/>
          <w:szCs w:val="28"/>
          <w:lang w:val="en-US"/>
        </w:rPr>
        <w:t>result[</w:t>
      </w:r>
      <w:proofErr w:type="gramEnd"/>
      <w:r w:rsidRPr="00AF1D1C">
        <w:rPr>
          <w:rFonts w:ascii="Consolas" w:hAnsi="Consolas" w:cs="Consolas"/>
          <w:color w:val="000000"/>
          <w:sz w:val="28"/>
          <w:szCs w:val="28"/>
          <w:lang w:val="en-US"/>
        </w:rPr>
        <w:t xml:space="preserve">i][j] += </w:t>
      </w:r>
      <w:r w:rsidRPr="00AF1D1C">
        <w:rPr>
          <w:rFonts w:ascii="Consolas" w:hAnsi="Consolas" w:cs="Consolas"/>
          <w:color w:val="0000C0"/>
          <w:sz w:val="28"/>
          <w:szCs w:val="28"/>
          <w:lang w:val="en-US"/>
        </w:rPr>
        <w:t>matrix</w:t>
      </w:r>
      <w:r w:rsidRPr="00AF1D1C">
        <w:rPr>
          <w:rFonts w:ascii="Consolas" w:hAnsi="Consolas" w:cs="Consolas"/>
          <w:color w:val="000000"/>
          <w:sz w:val="28"/>
          <w:szCs w:val="28"/>
          <w:lang w:val="en-US"/>
        </w:rPr>
        <w:t>[i][k] * matr[k][j].doubleValue();</w:t>
      </w:r>
    </w:p>
    <w:p w:rsidR="00AF1D1C" w:rsidRPr="00AF1D1C" w:rsidRDefault="00AF1D1C" w:rsidP="00AF1D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8"/>
          <w:szCs w:val="28"/>
        </w:rPr>
      </w:pPr>
      <w:r>
        <w:rPr>
          <w:rFonts w:ascii="Consolas" w:hAnsi="Consolas" w:cs="Consolas"/>
          <w:color w:val="000000"/>
          <w:sz w:val="28"/>
          <w:szCs w:val="28"/>
          <w:lang w:val="en-US"/>
        </w:rPr>
        <w:tab/>
      </w:r>
      <w:r>
        <w:rPr>
          <w:rFonts w:ascii="Consolas" w:hAnsi="Consolas" w:cs="Consolas"/>
          <w:color w:val="000000"/>
          <w:sz w:val="28"/>
          <w:szCs w:val="28"/>
          <w:lang w:val="en-US"/>
        </w:rPr>
        <w:tab/>
      </w:r>
      <w:r w:rsidRPr="00AF1D1C">
        <w:rPr>
          <w:rFonts w:ascii="Consolas" w:hAnsi="Consolas" w:cs="Consolas"/>
          <w:color w:val="000000"/>
          <w:sz w:val="28"/>
          <w:szCs w:val="28"/>
        </w:rPr>
        <w:t>}</w:t>
      </w:r>
    </w:p>
    <w:p w:rsidR="00AF1D1C" w:rsidRPr="00AF1D1C" w:rsidRDefault="00AF1D1C" w:rsidP="00AF1D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8"/>
          <w:szCs w:val="28"/>
        </w:rPr>
      </w:pPr>
      <w:r>
        <w:rPr>
          <w:rFonts w:ascii="Consolas" w:hAnsi="Consolas" w:cs="Consolas"/>
          <w:color w:val="000000"/>
          <w:sz w:val="28"/>
          <w:szCs w:val="28"/>
        </w:rPr>
        <w:tab/>
      </w:r>
      <w:r w:rsidRPr="00AF1D1C">
        <w:rPr>
          <w:rFonts w:ascii="Consolas" w:hAnsi="Consolas" w:cs="Consolas"/>
          <w:color w:val="000000"/>
          <w:sz w:val="28"/>
          <w:szCs w:val="28"/>
        </w:rPr>
        <w:t>}</w:t>
      </w:r>
    </w:p>
    <w:p w:rsidR="00AF1D1C" w:rsidRPr="00AF1D1C" w:rsidRDefault="00AF1D1C" w:rsidP="00AF1D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8"/>
          <w:szCs w:val="28"/>
        </w:rPr>
      </w:pPr>
      <w:r w:rsidRPr="00AF1D1C">
        <w:rPr>
          <w:rFonts w:ascii="Consolas" w:hAnsi="Consolas" w:cs="Consolas"/>
          <w:color w:val="000000"/>
          <w:sz w:val="28"/>
          <w:szCs w:val="28"/>
        </w:rPr>
        <w:lastRenderedPageBreak/>
        <w:t>}</w:t>
      </w:r>
    </w:p>
    <w:p w:rsidR="00AF1D1C" w:rsidRPr="00AF1D1C" w:rsidRDefault="00AF1D1C" w:rsidP="00AF1D1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F1D1C">
        <w:rPr>
          <w:rFonts w:ascii="Consolas" w:hAnsi="Consolas" w:cs="Consolas"/>
          <w:b/>
          <w:bCs/>
          <w:color w:val="7F0055"/>
          <w:sz w:val="28"/>
          <w:szCs w:val="28"/>
        </w:rPr>
        <w:t>return</w:t>
      </w:r>
      <w:r w:rsidRPr="00AF1D1C">
        <w:rPr>
          <w:rFonts w:ascii="Consolas" w:hAnsi="Consolas" w:cs="Consolas"/>
          <w:color w:val="000000"/>
          <w:sz w:val="28"/>
          <w:szCs w:val="28"/>
        </w:rPr>
        <w:t xml:space="preserve"> result;</w:t>
      </w:r>
    </w:p>
    <w:p w:rsidR="00EB4DE8" w:rsidRPr="00805E42" w:rsidRDefault="008D7817" w:rsidP="0084701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3628" w:dyaOrig="115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168.7pt;height:538.4pt" o:ole="">
            <v:imagedata r:id="rId8" o:title=""/>
          </v:shape>
          <o:OLEObject Type="Embed" ProgID="Visio.Drawing.11" ShapeID="_x0000_i1030" DrawAspect="Content" ObjectID="_1479907236" r:id="rId9"/>
        </w:object>
      </w:r>
    </w:p>
    <w:p w:rsidR="003A0D24" w:rsidRPr="003A0D24" w:rsidRDefault="003A0D24" w:rsidP="003A0D2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. 2.1.1.1 – Алгоритм роботи методу множення матриць</w:t>
      </w:r>
    </w:p>
    <w:p w:rsidR="00EB4DE8" w:rsidRDefault="00EB4DE8" w:rsidP="003A0D24">
      <w:pPr>
        <w:spacing w:line="360" w:lineRule="auto"/>
        <w:ind w:left="993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A0D24">
        <w:rPr>
          <w:rFonts w:ascii="Times New Roman" w:hAnsi="Times New Roman" w:cs="Times New Roman"/>
          <w:b/>
          <w:sz w:val="28"/>
          <w:szCs w:val="28"/>
          <w:lang w:val="uk-UA"/>
        </w:rPr>
        <w:t>2.1.2 Алгоритм роботи методу</w:t>
      </w:r>
      <w:r w:rsidR="0084701F" w:rsidRPr="003A0D24">
        <w:rPr>
          <w:rFonts w:ascii="Times New Roman" w:hAnsi="Times New Roman" w:cs="Times New Roman"/>
          <w:b/>
          <w:sz w:val="28"/>
          <w:szCs w:val="28"/>
          <w:lang w:val="uk-UA"/>
        </w:rPr>
        <w:t xml:space="preserve"> перетину множин</w:t>
      </w:r>
      <w:r w:rsidRPr="003A0D24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</w:p>
    <w:p w:rsidR="003A0D24" w:rsidRDefault="003A0D24" w:rsidP="00BA3A84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У даному алгоритмі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3A0D2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3A0D2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3A0D2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вхідні вектори,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3A0D2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3A0D2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вектор результату.        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3A0D24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розмірність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3A0D24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3A0D24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розмірність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A0D24" w:rsidRDefault="003A0D24" w:rsidP="003A0D24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Код методу:</w:t>
      </w:r>
    </w:p>
    <w:p w:rsidR="003A0D24" w:rsidRPr="003A0D24" w:rsidRDefault="003A0D24" w:rsidP="003A0D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8"/>
          <w:szCs w:val="28"/>
          <w:lang w:val="en-US"/>
        </w:rPr>
      </w:pPr>
      <w:r w:rsidRPr="003A0D24">
        <w:rPr>
          <w:rFonts w:ascii="Consolas" w:hAnsi="Consolas" w:cs="Consolas"/>
          <w:color w:val="000000"/>
          <w:sz w:val="28"/>
          <w:szCs w:val="28"/>
          <w:lang w:val="en-US"/>
        </w:rPr>
        <w:t xml:space="preserve">ArrayList&lt;Double&gt; mass = </w:t>
      </w:r>
      <w:r w:rsidRPr="003A0D24">
        <w:rPr>
          <w:rFonts w:ascii="Consolas" w:hAnsi="Consolas" w:cs="Consolas"/>
          <w:b/>
          <w:bCs/>
          <w:color w:val="7F0055"/>
          <w:sz w:val="28"/>
          <w:szCs w:val="28"/>
          <w:lang w:val="en-US"/>
        </w:rPr>
        <w:t>new</w:t>
      </w:r>
      <w:r w:rsidRPr="003A0D24">
        <w:rPr>
          <w:rFonts w:ascii="Consolas" w:hAnsi="Consolas" w:cs="Consolas"/>
          <w:color w:val="000000"/>
          <w:sz w:val="28"/>
          <w:szCs w:val="28"/>
          <w:lang w:val="en-US"/>
        </w:rPr>
        <w:t xml:space="preserve"> ArrayList&lt;</w:t>
      </w:r>
      <w:proofErr w:type="gramStart"/>
      <w:r w:rsidRPr="003A0D24">
        <w:rPr>
          <w:rFonts w:ascii="Consolas" w:hAnsi="Consolas" w:cs="Consolas"/>
          <w:color w:val="000000"/>
          <w:sz w:val="28"/>
          <w:szCs w:val="28"/>
          <w:lang w:val="en-US"/>
        </w:rPr>
        <w:t>&gt;(</w:t>
      </w:r>
      <w:proofErr w:type="gramEnd"/>
      <w:r w:rsidRPr="003A0D24">
        <w:rPr>
          <w:rFonts w:ascii="Consolas" w:hAnsi="Consolas" w:cs="Consolas"/>
          <w:color w:val="000000"/>
          <w:sz w:val="28"/>
          <w:szCs w:val="28"/>
          <w:lang w:val="en-US"/>
        </w:rPr>
        <w:t>);</w:t>
      </w:r>
    </w:p>
    <w:p w:rsidR="003A0D24" w:rsidRPr="003A0D24" w:rsidRDefault="003A0D24" w:rsidP="003A0D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8"/>
          <w:szCs w:val="28"/>
          <w:lang w:val="en-US"/>
        </w:rPr>
      </w:pPr>
      <w:proofErr w:type="gramStart"/>
      <w:r w:rsidRPr="003A0D24">
        <w:rPr>
          <w:rFonts w:ascii="Consolas" w:hAnsi="Consolas" w:cs="Consolas"/>
          <w:b/>
          <w:bCs/>
          <w:color w:val="7F0055"/>
          <w:sz w:val="28"/>
          <w:szCs w:val="28"/>
          <w:lang w:val="en-US"/>
        </w:rPr>
        <w:t>for</w:t>
      </w:r>
      <w:proofErr w:type="gramEnd"/>
      <w:r w:rsidRPr="003A0D24">
        <w:rPr>
          <w:rFonts w:ascii="Consolas" w:hAnsi="Consolas" w:cs="Consolas"/>
          <w:color w:val="000000"/>
          <w:sz w:val="28"/>
          <w:szCs w:val="28"/>
          <w:lang w:val="en-US"/>
        </w:rPr>
        <w:t xml:space="preserve"> (</w:t>
      </w:r>
      <w:r w:rsidRPr="003A0D24">
        <w:rPr>
          <w:rFonts w:ascii="Consolas" w:hAnsi="Consolas" w:cs="Consolas"/>
          <w:b/>
          <w:bCs/>
          <w:color w:val="7F0055"/>
          <w:sz w:val="28"/>
          <w:szCs w:val="28"/>
          <w:lang w:val="en-US"/>
        </w:rPr>
        <w:t>int</w:t>
      </w:r>
      <w:r w:rsidRPr="003A0D24">
        <w:rPr>
          <w:rFonts w:ascii="Consolas" w:hAnsi="Consolas" w:cs="Consolas"/>
          <w:color w:val="000000"/>
          <w:sz w:val="28"/>
          <w:szCs w:val="28"/>
          <w:lang w:val="en-US"/>
        </w:rPr>
        <w:t xml:space="preserve"> i = 0; i &lt; v1.</w:t>
      </w:r>
      <w:r w:rsidRPr="003A0D24">
        <w:rPr>
          <w:rFonts w:ascii="Consolas" w:hAnsi="Consolas" w:cs="Consolas"/>
          <w:color w:val="0000C0"/>
          <w:sz w:val="28"/>
          <w:szCs w:val="28"/>
          <w:lang w:val="en-US"/>
        </w:rPr>
        <w:t>length</w:t>
      </w:r>
      <w:r w:rsidRPr="003A0D24">
        <w:rPr>
          <w:rFonts w:ascii="Consolas" w:hAnsi="Consolas" w:cs="Consolas"/>
          <w:color w:val="000000"/>
          <w:sz w:val="28"/>
          <w:szCs w:val="28"/>
          <w:lang w:val="en-US"/>
        </w:rPr>
        <w:t>; i++) {</w:t>
      </w:r>
    </w:p>
    <w:p w:rsidR="003A0D24" w:rsidRPr="003A0D24" w:rsidRDefault="003A0D24" w:rsidP="003A0D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8"/>
          <w:szCs w:val="28"/>
          <w:lang w:val="en-US"/>
        </w:rPr>
      </w:pPr>
      <w:r w:rsidRPr="003A0D24">
        <w:rPr>
          <w:rFonts w:ascii="Consolas" w:hAnsi="Consolas" w:cs="Consolas"/>
          <w:color w:val="000000"/>
          <w:sz w:val="28"/>
          <w:szCs w:val="28"/>
          <w:lang w:val="en-US"/>
        </w:rPr>
        <w:tab/>
      </w:r>
      <w:proofErr w:type="gramStart"/>
      <w:r w:rsidRPr="003A0D24">
        <w:rPr>
          <w:rFonts w:ascii="Consolas" w:hAnsi="Consolas" w:cs="Consolas"/>
          <w:b/>
          <w:bCs/>
          <w:color w:val="7F0055"/>
          <w:sz w:val="28"/>
          <w:szCs w:val="28"/>
          <w:lang w:val="en-US"/>
        </w:rPr>
        <w:t>for</w:t>
      </w:r>
      <w:proofErr w:type="gramEnd"/>
      <w:r w:rsidRPr="003A0D24">
        <w:rPr>
          <w:rFonts w:ascii="Consolas" w:hAnsi="Consolas" w:cs="Consolas"/>
          <w:color w:val="000000"/>
          <w:sz w:val="28"/>
          <w:szCs w:val="28"/>
          <w:lang w:val="en-US"/>
        </w:rPr>
        <w:t xml:space="preserve"> (</w:t>
      </w:r>
      <w:r w:rsidRPr="003A0D24">
        <w:rPr>
          <w:rFonts w:ascii="Consolas" w:hAnsi="Consolas" w:cs="Consolas"/>
          <w:b/>
          <w:bCs/>
          <w:color w:val="7F0055"/>
          <w:sz w:val="28"/>
          <w:szCs w:val="28"/>
          <w:lang w:val="en-US"/>
        </w:rPr>
        <w:t>int</w:t>
      </w:r>
      <w:r w:rsidRPr="003A0D24">
        <w:rPr>
          <w:rFonts w:ascii="Consolas" w:hAnsi="Consolas" w:cs="Consolas"/>
          <w:color w:val="000000"/>
          <w:sz w:val="28"/>
          <w:szCs w:val="28"/>
          <w:lang w:val="en-US"/>
        </w:rPr>
        <w:t xml:space="preserve"> j = 0; j &lt; v2.</w:t>
      </w:r>
      <w:r w:rsidRPr="003A0D24">
        <w:rPr>
          <w:rFonts w:ascii="Consolas" w:hAnsi="Consolas" w:cs="Consolas"/>
          <w:color w:val="0000C0"/>
          <w:sz w:val="28"/>
          <w:szCs w:val="28"/>
          <w:lang w:val="en-US"/>
        </w:rPr>
        <w:t>length</w:t>
      </w:r>
      <w:r w:rsidRPr="003A0D24">
        <w:rPr>
          <w:rFonts w:ascii="Consolas" w:hAnsi="Consolas" w:cs="Consolas"/>
          <w:color w:val="000000"/>
          <w:sz w:val="28"/>
          <w:szCs w:val="28"/>
          <w:lang w:val="en-US"/>
        </w:rPr>
        <w:t>; j++) {</w:t>
      </w:r>
    </w:p>
    <w:p w:rsidR="003A0D24" w:rsidRPr="003A0D24" w:rsidRDefault="003A0D24" w:rsidP="003A0D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8"/>
          <w:szCs w:val="28"/>
          <w:lang w:val="en-US"/>
        </w:rPr>
      </w:pPr>
      <w:r w:rsidRPr="003A0D24">
        <w:rPr>
          <w:rFonts w:ascii="Consolas" w:hAnsi="Consolas" w:cs="Consolas"/>
          <w:color w:val="000000"/>
          <w:sz w:val="28"/>
          <w:szCs w:val="28"/>
          <w:lang w:val="en-US"/>
        </w:rPr>
        <w:tab/>
      </w:r>
      <w:r w:rsidRPr="003A0D24">
        <w:rPr>
          <w:rFonts w:ascii="Consolas" w:hAnsi="Consolas" w:cs="Consolas"/>
          <w:color w:val="000000"/>
          <w:sz w:val="28"/>
          <w:szCs w:val="28"/>
          <w:lang w:val="en-US"/>
        </w:rPr>
        <w:tab/>
      </w:r>
      <w:proofErr w:type="gramStart"/>
      <w:r w:rsidRPr="003A0D24">
        <w:rPr>
          <w:rFonts w:ascii="Consolas" w:hAnsi="Consolas" w:cs="Consolas"/>
          <w:b/>
          <w:bCs/>
          <w:color w:val="7F0055"/>
          <w:sz w:val="28"/>
          <w:szCs w:val="28"/>
          <w:lang w:val="en-US"/>
        </w:rPr>
        <w:t>if</w:t>
      </w:r>
      <w:proofErr w:type="gramEnd"/>
      <w:r w:rsidRPr="003A0D24">
        <w:rPr>
          <w:rFonts w:ascii="Consolas" w:hAnsi="Consolas" w:cs="Consolas"/>
          <w:color w:val="000000"/>
          <w:sz w:val="28"/>
          <w:szCs w:val="28"/>
          <w:lang w:val="en-US"/>
        </w:rPr>
        <w:t xml:space="preserve"> (v1[i] == v2[j]) {</w:t>
      </w:r>
    </w:p>
    <w:p w:rsidR="003A0D24" w:rsidRPr="003A0D24" w:rsidRDefault="003A0D24" w:rsidP="003A0D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8"/>
          <w:szCs w:val="28"/>
          <w:lang w:val="en-US"/>
        </w:rPr>
      </w:pPr>
      <w:r w:rsidRPr="003A0D24">
        <w:rPr>
          <w:rFonts w:ascii="Consolas" w:hAnsi="Consolas" w:cs="Consolas"/>
          <w:color w:val="000000"/>
          <w:sz w:val="28"/>
          <w:szCs w:val="28"/>
          <w:lang w:val="en-US"/>
        </w:rPr>
        <w:tab/>
      </w:r>
      <w:r w:rsidRPr="003A0D24">
        <w:rPr>
          <w:rFonts w:ascii="Consolas" w:hAnsi="Consolas" w:cs="Consolas"/>
          <w:color w:val="000000"/>
          <w:sz w:val="28"/>
          <w:szCs w:val="28"/>
          <w:lang w:val="en-US"/>
        </w:rPr>
        <w:tab/>
      </w:r>
      <w:r w:rsidRPr="003A0D24">
        <w:rPr>
          <w:rFonts w:ascii="Consolas" w:hAnsi="Consolas" w:cs="Consolas"/>
          <w:color w:val="000000"/>
          <w:sz w:val="28"/>
          <w:szCs w:val="28"/>
          <w:lang w:val="en-US"/>
        </w:rPr>
        <w:tab/>
      </w:r>
      <w:proofErr w:type="gramStart"/>
      <w:r w:rsidRPr="003A0D24">
        <w:rPr>
          <w:rFonts w:ascii="Consolas" w:hAnsi="Consolas" w:cs="Consolas"/>
          <w:color w:val="000000"/>
          <w:sz w:val="28"/>
          <w:szCs w:val="28"/>
          <w:lang w:val="en-US"/>
        </w:rPr>
        <w:t>mass.</w:t>
      </w:r>
      <w:r w:rsidRPr="003A0D24">
        <w:rPr>
          <w:rFonts w:ascii="Consolas" w:hAnsi="Consolas" w:cs="Consolas"/>
          <w:color w:val="000000"/>
          <w:sz w:val="28"/>
          <w:szCs w:val="28"/>
          <w:highlight w:val="lightGray"/>
          <w:lang w:val="en-US"/>
        </w:rPr>
        <w:t>add</w:t>
      </w:r>
      <w:r w:rsidRPr="003A0D24">
        <w:rPr>
          <w:rFonts w:ascii="Consolas" w:hAnsi="Consolas" w:cs="Consolas"/>
          <w:color w:val="000000"/>
          <w:sz w:val="28"/>
          <w:szCs w:val="28"/>
          <w:lang w:val="en-US"/>
        </w:rPr>
        <w:t>(</w:t>
      </w:r>
      <w:proofErr w:type="gramEnd"/>
      <w:r w:rsidRPr="003A0D24">
        <w:rPr>
          <w:rFonts w:ascii="Consolas" w:hAnsi="Consolas" w:cs="Consolas"/>
          <w:color w:val="000000"/>
          <w:sz w:val="28"/>
          <w:szCs w:val="28"/>
          <w:lang w:val="en-US"/>
        </w:rPr>
        <w:t>v1[i]);</w:t>
      </w:r>
    </w:p>
    <w:p w:rsidR="003A0D24" w:rsidRPr="003A0D24" w:rsidRDefault="003A0D24" w:rsidP="003A0D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8"/>
          <w:szCs w:val="28"/>
          <w:lang w:val="en-US"/>
        </w:rPr>
      </w:pPr>
      <w:r w:rsidRPr="003A0D24">
        <w:rPr>
          <w:rFonts w:ascii="Consolas" w:hAnsi="Consolas" w:cs="Consolas"/>
          <w:color w:val="000000"/>
          <w:sz w:val="28"/>
          <w:szCs w:val="28"/>
          <w:lang w:val="en-US"/>
        </w:rPr>
        <w:tab/>
      </w:r>
      <w:r w:rsidRPr="003A0D24">
        <w:rPr>
          <w:rFonts w:ascii="Consolas" w:hAnsi="Consolas" w:cs="Consolas"/>
          <w:color w:val="000000"/>
          <w:sz w:val="28"/>
          <w:szCs w:val="28"/>
          <w:lang w:val="en-US"/>
        </w:rPr>
        <w:tab/>
      </w:r>
      <w:r w:rsidRPr="003A0D24">
        <w:rPr>
          <w:rFonts w:ascii="Consolas" w:hAnsi="Consolas" w:cs="Consolas"/>
          <w:color w:val="000000"/>
          <w:sz w:val="28"/>
          <w:szCs w:val="28"/>
          <w:lang w:val="en-US"/>
        </w:rPr>
        <w:tab/>
      </w:r>
      <w:proofErr w:type="gramStart"/>
      <w:r w:rsidRPr="003A0D24">
        <w:rPr>
          <w:rFonts w:ascii="Consolas" w:hAnsi="Consolas" w:cs="Consolas"/>
          <w:b/>
          <w:bCs/>
          <w:color w:val="7F0055"/>
          <w:sz w:val="28"/>
          <w:szCs w:val="28"/>
          <w:lang w:val="en-US"/>
        </w:rPr>
        <w:t>break</w:t>
      </w:r>
      <w:proofErr w:type="gramEnd"/>
      <w:r w:rsidRPr="003A0D24">
        <w:rPr>
          <w:rFonts w:ascii="Consolas" w:hAnsi="Consolas" w:cs="Consolas"/>
          <w:color w:val="000000"/>
          <w:sz w:val="28"/>
          <w:szCs w:val="28"/>
          <w:lang w:val="en-US"/>
        </w:rPr>
        <w:t>;</w:t>
      </w:r>
    </w:p>
    <w:p w:rsidR="003A0D24" w:rsidRPr="003A0D24" w:rsidRDefault="003A0D24" w:rsidP="003A0D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8"/>
          <w:szCs w:val="28"/>
          <w:lang w:val="en-US"/>
        </w:rPr>
      </w:pPr>
      <w:r w:rsidRPr="003A0D24">
        <w:rPr>
          <w:rFonts w:ascii="Consolas" w:hAnsi="Consolas" w:cs="Consolas"/>
          <w:color w:val="000000"/>
          <w:sz w:val="28"/>
          <w:szCs w:val="28"/>
          <w:lang w:val="en-US"/>
        </w:rPr>
        <w:tab/>
      </w:r>
      <w:r w:rsidRPr="003A0D24">
        <w:rPr>
          <w:rFonts w:ascii="Consolas" w:hAnsi="Consolas" w:cs="Consolas"/>
          <w:color w:val="000000"/>
          <w:sz w:val="28"/>
          <w:szCs w:val="28"/>
          <w:lang w:val="en-US"/>
        </w:rPr>
        <w:tab/>
        <w:t>}</w:t>
      </w:r>
    </w:p>
    <w:p w:rsidR="003A0D24" w:rsidRPr="003A0D24" w:rsidRDefault="003A0D24" w:rsidP="003A0D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8"/>
          <w:szCs w:val="28"/>
          <w:lang w:val="en-US"/>
        </w:rPr>
      </w:pPr>
      <w:r w:rsidRPr="003A0D24">
        <w:rPr>
          <w:rFonts w:ascii="Consolas" w:hAnsi="Consolas" w:cs="Consolas"/>
          <w:color w:val="000000"/>
          <w:sz w:val="28"/>
          <w:szCs w:val="28"/>
          <w:lang w:val="en-US"/>
        </w:rPr>
        <w:tab/>
        <w:t>}</w:t>
      </w:r>
    </w:p>
    <w:p w:rsidR="003A0D24" w:rsidRPr="003A0D24" w:rsidRDefault="003A0D24" w:rsidP="003A0D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8"/>
          <w:szCs w:val="28"/>
          <w:lang w:val="en-US"/>
        </w:rPr>
      </w:pPr>
      <w:r w:rsidRPr="003A0D24">
        <w:rPr>
          <w:rFonts w:ascii="Consolas" w:hAnsi="Consolas" w:cs="Consolas"/>
          <w:color w:val="000000"/>
          <w:sz w:val="28"/>
          <w:szCs w:val="28"/>
          <w:lang w:val="en-US"/>
        </w:rPr>
        <w:t>}</w:t>
      </w:r>
    </w:p>
    <w:p w:rsidR="003A0D24" w:rsidRPr="003A0D24" w:rsidRDefault="003A0D24" w:rsidP="003A0D24">
      <w:pPr>
        <w:spacing w:line="36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  <w:proofErr w:type="gramStart"/>
      <w:r w:rsidRPr="003A0D24">
        <w:rPr>
          <w:rFonts w:ascii="Consolas" w:hAnsi="Consolas" w:cs="Consolas"/>
          <w:b/>
          <w:bCs/>
          <w:color w:val="7F0055"/>
          <w:sz w:val="28"/>
          <w:szCs w:val="28"/>
          <w:lang w:val="en-US"/>
        </w:rPr>
        <w:t>return</w:t>
      </w:r>
      <w:proofErr w:type="gramEnd"/>
      <w:r w:rsidRPr="003A0D24">
        <w:rPr>
          <w:rFonts w:ascii="Consolas" w:hAnsi="Consolas" w:cs="Consolas"/>
          <w:color w:val="000000"/>
          <w:sz w:val="28"/>
          <w:szCs w:val="28"/>
          <w:lang w:val="en-US"/>
        </w:rPr>
        <w:t xml:space="preserve"> mass.toArray(</w:t>
      </w:r>
      <w:r w:rsidRPr="003A0D24">
        <w:rPr>
          <w:rFonts w:ascii="Consolas" w:hAnsi="Consolas" w:cs="Consolas"/>
          <w:b/>
          <w:bCs/>
          <w:color w:val="7F0055"/>
          <w:sz w:val="28"/>
          <w:szCs w:val="28"/>
          <w:lang w:val="en-US"/>
        </w:rPr>
        <w:t>new</w:t>
      </w:r>
      <w:r w:rsidRPr="003A0D24">
        <w:rPr>
          <w:rFonts w:ascii="Consolas" w:hAnsi="Consolas" w:cs="Consolas"/>
          <w:color w:val="000000"/>
          <w:sz w:val="28"/>
          <w:szCs w:val="28"/>
          <w:lang w:val="en-US"/>
        </w:rPr>
        <w:t xml:space="preserve"> Double[mass.size()]);</w:t>
      </w:r>
    </w:p>
    <w:p w:rsidR="00AF1D1C" w:rsidRPr="00AF1D1C" w:rsidRDefault="002B7FB3" w:rsidP="00AF1D1C">
      <w:pPr>
        <w:spacing w:line="360" w:lineRule="auto"/>
        <w:jc w:val="center"/>
        <w:rPr>
          <w:lang w:val="uk-UA"/>
        </w:rPr>
      </w:pPr>
      <w:r>
        <w:object w:dxaOrig="3358" w:dyaOrig="10495">
          <v:shape id="_x0000_i1029" type="#_x0000_t75" style="width:150.45pt;height:470.7pt" o:ole="">
            <v:imagedata r:id="rId10" o:title=""/>
          </v:shape>
          <o:OLEObject Type="Embed" ProgID="Visio.Drawing.11" ShapeID="_x0000_i1029" DrawAspect="Content" ObjectID="_1479907237" r:id="rId11"/>
        </w:object>
      </w:r>
    </w:p>
    <w:p w:rsidR="00496C0F" w:rsidRPr="008D7817" w:rsidRDefault="00AF1D1C" w:rsidP="00805E42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F1D1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Рис. 2.1.1.2 – Алгоритм роботи методу перетину множин</w:t>
      </w:r>
    </w:p>
    <w:p w:rsidR="00A21A68" w:rsidRDefault="00AF1D1C" w:rsidP="00AF1D1C">
      <w:pPr>
        <w:pStyle w:val="a3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F1D1C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Опис основних класів програмного додатку</w:t>
      </w:r>
    </w:p>
    <w:p w:rsidR="00AF1D1C" w:rsidRDefault="00AF1D1C" w:rsidP="00AF1D1C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proofErr w:type="gramStart"/>
      <w:r w:rsidRPr="00AF1D1C">
        <w:rPr>
          <w:rFonts w:ascii="Times New Roman" w:hAnsi="Times New Roman" w:cs="Times New Roman"/>
          <w:sz w:val="28"/>
          <w:szCs w:val="28"/>
        </w:rPr>
        <w:t>До</w:t>
      </w:r>
      <w:proofErr w:type="gramEnd"/>
      <w:r w:rsidRPr="00AF1D1C">
        <w:rPr>
          <w:rFonts w:ascii="Times New Roman" w:hAnsi="Times New Roman" w:cs="Times New Roman"/>
          <w:sz w:val="28"/>
          <w:szCs w:val="28"/>
        </w:rPr>
        <w:t xml:space="preserve"> складу проекту бібліотеки, орієнтованої на можливість використання в числі інших бібліотек чи програм стандартних функцій входять модулі з наступними вхідними файлами:</w:t>
      </w:r>
    </w:p>
    <w:p w:rsidR="00AF1D1C" w:rsidRPr="001D3650" w:rsidRDefault="00AF1D1C" w:rsidP="00AF1D1C">
      <w:pPr>
        <w:pStyle w:val="a3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лас</w:t>
      </w:r>
      <w:r w:rsidRPr="001D3650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AF1D1C">
        <w:rPr>
          <w:rFonts w:ascii="Times New Roman" w:hAnsi="Times New Roman" w:cs="Times New Roman"/>
          <w:color w:val="000000"/>
          <w:sz w:val="28"/>
          <w:szCs w:val="28"/>
          <w:lang w:val="en-US"/>
        </w:rPr>
        <w:t>java</w:t>
      </w:r>
      <w:r w:rsidRPr="001D3650">
        <w:rPr>
          <w:rFonts w:ascii="Times New Roman" w:hAnsi="Times New Roman" w:cs="Times New Roman"/>
          <w:color w:val="000000"/>
          <w:sz w:val="28"/>
          <w:szCs w:val="28"/>
          <w:lang w:val="uk-UA"/>
        </w:rPr>
        <w:t>.</w:t>
      </w:r>
      <w:r w:rsidRPr="00AF1D1C">
        <w:rPr>
          <w:rFonts w:ascii="Times New Roman" w:hAnsi="Times New Roman" w:cs="Times New Roman"/>
          <w:color w:val="000000"/>
          <w:sz w:val="28"/>
          <w:szCs w:val="28"/>
          <w:lang w:val="en-US"/>
        </w:rPr>
        <w:t>util</w:t>
      </w:r>
      <w:r w:rsidRPr="001D3650">
        <w:rPr>
          <w:rFonts w:ascii="Times New Roman" w:hAnsi="Times New Roman" w:cs="Times New Roman"/>
          <w:color w:val="000000"/>
          <w:sz w:val="28"/>
          <w:szCs w:val="28"/>
          <w:lang w:val="uk-UA"/>
        </w:rPr>
        <w:t>.</w:t>
      </w:r>
      <w:r w:rsidRPr="00AF1D1C">
        <w:rPr>
          <w:rFonts w:ascii="Times New Roman" w:hAnsi="Times New Roman" w:cs="Times New Roman"/>
          <w:color w:val="000000"/>
          <w:sz w:val="28"/>
          <w:szCs w:val="28"/>
          <w:lang w:val="en-US"/>
        </w:rPr>
        <w:t>ArrayLis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</w:t>
      </w:r>
      <w:r w:rsidRPr="001D3650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 - 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призначений для створення масивів із зміною довжиною</w:t>
      </w:r>
      <w:r w:rsidR="001D3650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, це стандартний клас </w:t>
      </w:r>
      <w:r w:rsidR="001D3650">
        <w:rPr>
          <w:rFonts w:ascii="Times New Roman" w:hAnsi="Times New Roman" w:cs="Times New Roman"/>
          <w:color w:val="000000"/>
          <w:sz w:val="28"/>
          <w:szCs w:val="28"/>
          <w:lang w:val="en-US"/>
        </w:rPr>
        <w:t>Java</w:t>
      </w:r>
      <w:r w:rsidR="001D3650">
        <w:rPr>
          <w:rFonts w:ascii="Times New Roman" w:hAnsi="Times New Roman" w:cs="Times New Roman"/>
          <w:color w:val="000000"/>
          <w:sz w:val="28"/>
          <w:szCs w:val="28"/>
          <w:lang w:val="uk-UA"/>
        </w:rPr>
        <w:t>, тому його опис можна опустити.</w:t>
      </w:r>
    </w:p>
    <w:p w:rsidR="001D3650" w:rsidRPr="001D3650" w:rsidRDefault="001D3650" w:rsidP="00AF1D1C">
      <w:pPr>
        <w:pStyle w:val="a3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Клас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Matrix</w:t>
      </w:r>
      <w:r w:rsidRPr="001D3650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призначений для створення об’єкту матриці за допомогою двохвимірного масиву; він містить набір методів для обробки даних, що знаходяться в матриці, для вводу/виводу даних із матриці, для обрахування різних величин, які можна отримати із двохвимірного масиву.</w:t>
      </w:r>
    </w:p>
    <w:p w:rsidR="001D3650" w:rsidRPr="001D3650" w:rsidRDefault="001D3650" w:rsidP="001D3650">
      <w:pPr>
        <w:pStyle w:val="a3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Клас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Vector</w:t>
      </w:r>
      <w:r w:rsidRPr="001D3650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призначений для створення об’єкту типу вектор, за допомогою одновимірного масиву даних; містить набір методів для обробки даних, що знаходяться у векторі, для вводу/виводу даних із вектора, для обрахування різних величин, які можна отримати із одновимірного масиву.</w:t>
      </w:r>
    </w:p>
    <w:p w:rsidR="001D3650" w:rsidRPr="001D3650" w:rsidRDefault="001D3650" w:rsidP="00AF1D1C">
      <w:pPr>
        <w:pStyle w:val="a3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Клас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ombinations</w:t>
      </w:r>
      <w:r w:rsidRPr="001D3650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призначений для обрахування кількості комбінацій перестановок, сполучень та розміщень із повтореннями та без; також, містить методи для виводу всіх таких комбінацій у лексикографічному порядку.</w:t>
      </w:r>
    </w:p>
    <w:p w:rsidR="001D3650" w:rsidRPr="00DC259D" w:rsidRDefault="001D3650" w:rsidP="00AF1D1C">
      <w:pPr>
        <w:pStyle w:val="a3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Клас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Set</w:t>
      </w:r>
      <w:r w:rsidRPr="00DC259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DC259D" w:rsidRPr="00DC259D"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Pr="00DC259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DC259D">
        <w:rPr>
          <w:rFonts w:ascii="Times New Roman" w:hAnsi="Times New Roman" w:cs="Times New Roman"/>
          <w:color w:val="000000"/>
          <w:sz w:val="28"/>
          <w:szCs w:val="28"/>
          <w:lang w:val="uk-UA"/>
        </w:rPr>
        <w:t>призначений для методів операцій із теорії множин, таких як: об’єднання, перетин, різниця, симетрична різниця та доповнення.</w:t>
      </w:r>
    </w:p>
    <w:p w:rsidR="00DC259D" w:rsidRDefault="00DC259D" w:rsidP="00DC259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DC259D" w:rsidRDefault="00DC259D" w:rsidP="00DC259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DC259D" w:rsidRDefault="00DC259D" w:rsidP="00DC259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DC259D" w:rsidRDefault="00DC259D" w:rsidP="00DC259D">
      <w:pPr>
        <w:pStyle w:val="a3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DC259D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Інструкція з експлуатації програмного додатку для користувача</w:t>
      </w:r>
    </w:p>
    <w:p w:rsidR="009C6B71" w:rsidRDefault="00DC259D" w:rsidP="009C6B7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ля використання розробленої бібліотеки потрібно мати середовище із встановленою </w:t>
      </w:r>
      <w:r>
        <w:rPr>
          <w:rFonts w:ascii="Times New Roman" w:hAnsi="Times New Roman" w:cs="Times New Roman"/>
          <w:sz w:val="28"/>
          <w:szCs w:val="28"/>
          <w:lang w:val="en-US"/>
        </w:rPr>
        <w:t>JVM</w:t>
      </w:r>
      <w:r w:rsidRPr="00496C0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та компілятором для мови програмування </w:t>
      </w:r>
      <w:r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496C0F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="009C6B71">
        <w:rPr>
          <w:rFonts w:ascii="Times New Roman" w:hAnsi="Times New Roman" w:cs="Times New Roman"/>
          <w:sz w:val="28"/>
          <w:szCs w:val="28"/>
          <w:lang w:val="uk-UA"/>
        </w:rPr>
        <w:t>Розглянемо інструкцію по користуванню на прикладі використання методу множення матрицю.</w:t>
      </w:r>
    </w:p>
    <w:p w:rsidR="00DC259D" w:rsidRPr="00496C0F" w:rsidRDefault="00DC259D" w:rsidP="009C6B7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Спочатку потрібно імпортувати </w:t>
      </w:r>
      <w:r w:rsidR="00E03DAB">
        <w:rPr>
          <w:rFonts w:ascii="Times New Roman" w:hAnsi="Times New Roman" w:cs="Times New Roman"/>
          <w:sz w:val="28"/>
          <w:szCs w:val="28"/>
          <w:lang w:val="en-US"/>
        </w:rPr>
        <w:t>jar</w:t>
      </w:r>
      <w:r w:rsidR="00E03DAB" w:rsidRPr="00496C0F">
        <w:rPr>
          <w:rFonts w:ascii="Times New Roman" w:hAnsi="Times New Roman" w:cs="Times New Roman"/>
          <w:sz w:val="28"/>
          <w:szCs w:val="28"/>
          <w:lang w:val="uk-UA"/>
        </w:rPr>
        <w:t>-файл «</w:t>
      </w:r>
      <w:r w:rsidR="00E03DAB">
        <w:rPr>
          <w:rFonts w:ascii="Times New Roman" w:hAnsi="Times New Roman" w:cs="Times New Roman"/>
          <w:sz w:val="28"/>
          <w:szCs w:val="28"/>
          <w:lang w:val="en-US"/>
        </w:rPr>
        <w:t>CourseWork</w:t>
      </w:r>
      <w:r w:rsidR="00E03DAB" w:rsidRPr="00496C0F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E03DAB">
        <w:rPr>
          <w:rFonts w:ascii="Times New Roman" w:hAnsi="Times New Roman" w:cs="Times New Roman"/>
          <w:sz w:val="28"/>
          <w:szCs w:val="28"/>
          <w:lang w:val="en-US"/>
        </w:rPr>
        <w:t>jar</w:t>
      </w:r>
      <w:r w:rsidR="00E03DAB" w:rsidRPr="00496C0F">
        <w:rPr>
          <w:rFonts w:ascii="Times New Roman" w:hAnsi="Times New Roman" w:cs="Times New Roman"/>
          <w:sz w:val="28"/>
          <w:szCs w:val="28"/>
          <w:lang w:val="uk-UA"/>
        </w:rPr>
        <w:t xml:space="preserve">», </w:t>
      </w:r>
      <w:r w:rsidR="009C6B71">
        <w:rPr>
          <w:rFonts w:ascii="Times New Roman" w:hAnsi="Times New Roman" w:cs="Times New Roman"/>
          <w:sz w:val="28"/>
          <w:szCs w:val="28"/>
          <w:lang w:val="uk-UA"/>
        </w:rPr>
        <w:t xml:space="preserve">який </w:t>
      </w:r>
      <w:r w:rsidR="00E03DAB">
        <w:rPr>
          <w:rFonts w:ascii="Times New Roman" w:hAnsi="Times New Roman" w:cs="Times New Roman"/>
          <w:sz w:val="28"/>
          <w:szCs w:val="28"/>
          <w:lang w:val="uk-UA"/>
        </w:rPr>
        <w:t>можна побачити на малюнку.</w:t>
      </w:r>
      <w:r w:rsidR="00E03DAB" w:rsidRPr="00496C0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DC259D" w:rsidRPr="00E03DAB" w:rsidRDefault="00DC259D" w:rsidP="00E03DAB">
      <w:pPr>
        <w:spacing w:line="360" w:lineRule="auto"/>
        <w:ind w:left="708" w:firstLine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2519434" cy="1966877"/>
            <wp:effectExtent l="1905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9285" cy="19745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3DAB" w:rsidRDefault="00E03DAB" w:rsidP="00E03DAB">
      <w:pPr>
        <w:spacing w:line="360" w:lineRule="auto"/>
        <w:ind w:left="708" w:firstLine="36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E03DAB">
        <w:rPr>
          <w:rFonts w:ascii="Times New Roman" w:hAnsi="Times New Roman" w:cs="Times New Roman"/>
          <w:sz w:val="28"/>
          <w:szCs w:val="28"/>
        </w:rPr>
        <w:t xml:space="preserve">Рис. 4.1 – </w:t>
      </w:r>
      <w:r w:rsidRPr="00E03DAB">
        <w:rPr>
          <w:rFonts w:ascii="Times New Roman" w:hAnsi="Times New Roman" w:cs="Times New Roman"/>
          <w:sz w:val="28"/>
          <w:szCs w:val="28"/>
          <w:lang w:val="en-US"/>
        </w:rPr>
        <w:t>JarFile</w:t>
      </w:r>
    </w:p>
    <w:p w:rsidR="00E03DAB" w:rsidRDefault="00E03DAB" w:rsidP="009C6B7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Сам імпорт файлу потрібно зробити відповідно до правил вибраного компілятору. Для </w:t>
      </w:r>
      <w:r>
        <w:rPr>
          <w:rFonts w:ascii="Times New Roman" w:hAnsi="Times New Roman" w:cs="Times New Roman"/>
          <w:sz w:val="28"/>
          <w:szCs w:val="28"/>
          <w:lang w:val="en-US"/>
        </w:rPr>
        <w:t>Eclipse</w:t>
      </w:r>
      <w:r w:rsidRPr="009C6B7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це можна зробити так:</w:t>
      </w:r>
    </w:p>
    <w:p w:rsidR="00E03DAB" w:rsidRPr="009C6B71" w:rsidRDefault="009C6B71" w:rsidP="009C6B7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)  </w:t>
      </w:r>
      <w:r w:rsidR="00E03DAB" w:rsidRPr="009C6B71">
        <w:rPr>
          <w:rFonts w:ascii="Times New Roman" w:hAnsi="Times New Roman" w:cs="Times New Roman"/>
          <w:sz w:val="28"/>
          <w:szCs w:val="28"/>
          <w:lang w:val="uk-UA"/>
        </w:rPr>
        <w:t>Створити проект у якому буде використовуватися бібліотека</w:t>
      </w:r>
      <w:r w:rsidRPr="009C6B71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E03DAB" w:rsidRPr="009C6B71" w:rsidRDefault="009C6B71" w:rsidP="009C6B7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2) </w:t>
      </w:r>
      <w:r w:rsidR="00E03DAB" w:rsidRPr="009C6B71">
        <w:rPr>
          <w:rFonts w:ascii="Times New Roman" w:hAnsi="Times New Roman" w:cs="Times New Roman"/>
          <w:sz w:val="28"/>
          <w:szCs w:val="28"/>
          <w:lang w:val="uk-UA"/>
        </w:rPr>
        <w:t>Натиснути правої клавішею миші на створеному проекті і в спливаючому вікні вибрати пункт «</w:t>
      </w:r>
      <w:r w:rsidR="00E03DAB" w:rsidRPr="009C6B71">
        <w:rPr>
          <w:rFonts w:ascii="Times New Roman" w:hAnsi="Times New Roman" w:cs="Times New Roman"/>
          <w:sz w:val="28"/>
          <w:szCs w:val="28"/>
          <w:lang w:val="en-US"/>
        </w:rPr>
        <w:t>Build</w:t>
      </w:r>
      <w:r w:rsidR="00E03DAB" w:rsidRPr="009C6B7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03DAB" w:rsidRPr="009C6B71">
        <w:rPr>
          <w:rFonts w:ascii="Times New Roman" w:hAnsi="Times New Roman" w:cs="Times New Roman"/>
          <w:sz w:val="28"/>
          <w:szCs w:val="28"/>
          <w:lang w:val="en-US"/>
        </w:rPr>
        <w:t>Path</w:t>
      </w:r>
      <w:r w:rsidR="00E03DAB" w:rsidRPr="009C6B71">
        <w:rPr>
          <w:rFonts w:ascii="Times New Roman" w:hAnsi="Times New Roman" w:cs="Times New Roman"/>
          <w:sz w:val="28"/>
          <w:szCs w:val="28"/>
          <w:lang w:val="uk-UA"/>
        </w:rPr>
        <w:t>», та підпункт «</w:t>
      </w:r>
      <w:r w:rsidR="00E03DAB" w:rsidRPr="009C6B71">
        <w:rPr>
          <w:rFonts w:ascii="Times New Roman" w:hAnsi="Times New Roman" w:cs="Times New Roman"/>
          <w:sz w:val="28"/>
          <w:szCs w:val="28"/>
          <w:lang w:val="en-US"/>
        </w:rPr>
        <w:t>Configure</w:t>
      </w:r>
      <w:r w:rsidR="00E03DAB" w:rsidRPr="009C6B7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03DAB" w:rsidRPr="009C6B71">
        <w:rPr>
          <w:rFonts w:ascii="Times New Roman" w:hAnsi="Times New Roman" w:cs="Times New Roman"/>
          <w:sz w:val="28"/>
          <w:szCs w:val="28"/>
          <w:lang w:val="en-US"/>
        </w:rPr>
        <w:t>Build</w:t>
      </w:r>
      <w:r w:rsidR="00E03DAB" w:rsidRPr="009C6B7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03DAB" w:rsidRPr="009C6B71">
        <w:rPr>
          <w:rFonts w:ascii="Times New Roman" w:hAnsi="Times New Roman" w:cs="Times New Roman"/>
          <w:sz w:val="28"/>
          <w:szCs w:val="28"/>
          <w:lang w:val="en-US"/>
        </w:rPr>
        <w:t>Path</w:t>
      </w:r>
      <w:r w:rsidR="00E03DAB" w:rsidRPr="009C6B71">
        <w:rPr>
          <w:rFonts w:ascii="Times New Roman" w:hAnsi="Times New Roman" w:cs="Times New Roman"/>
          <w:sz w:val="28"/>
          <w:szCs w:val="28"/>
          <w:lang w:val="uk-UA"/>
        </w:rPr>
        <w:t xml:space="preserve">…» - </w:t>
      </w:r>
      <w:r w:rsidRPr="009C6B71">
        <w:rPr>
          <w:rFonts w:ascii="Times New Roman" w:hAnsi="Times New Roman" w:cs="Times New Roman"/>
          <w:sz w:val="28"/>
          <w:szCs w:val="28"/>
          <w:lang w:val="uk-UA"/>
        </w:rPr>
        <w:t>Рис. 4.2</w:t>
      </w:r>
    </w:p>
    <w:p w:rsidR="00E03DAB" w:rsidRPr="009C6B71" w:rsidRDefault="009C6B71" w:rsidP="009C6B7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3) </w:t>
      </w:r>
      <w:r w:rsidR="004B318C" w:rsidRPr="009C6B71">
        <w:rPr>
          <w:rFonts w:ascii="Times New Roman" w:hAnsi="Times New Roman" w:cs="Times New Roman"/>
          <w:sz w:val="28"/>
          <w:szCs w:val="28"/>
          <w:lang w:val="uk-UA"/>
        </w:rPr>
        <w:t>У спливаючому вікні вибрати вкладку «</w:t>
      </w:r>
      <w:r w:rsidR="004B318C" w:rsidRPr="009C6B71">
        <w:rPr>
          <w:rFonts w:ascii="Times New Roman" w:hAnsi="Times New Roman" w:cs="Times New Roman"/>
          <w:sz w:val="28"/>
          <w:szCs w:val="28"/>
          <w:lang w:val="en-US"/>
        </w:rPr>
        <w:t>Libraries</w:t>
      </w:r>
      <w:r w:rsidR="004B318C" w:rsidRPr="009C6B71">
        <w:rPr>
          <w:rFonts w:ascii="Times New Roman" w:hAnsi="Times New Roman" w:cs="Times New Roman"/>
          <w:sz w:val="28"/>
          <w:szCs w:val="28"/>
          <w:lang w:val="uk-UA"/>
        </w:rPr>
        <w:t>» та натиснути кнопку «</w:t>
      </w:r>
      <w:r w:rsidR="004B318C" w:rsidRPr="009C6B71">
        <w:rPr>
          <w:rFonts w:ascii="Times New Roman" w:hAnsi="Times New Roman" w:cs="Times New Roman"/>
          <w:sz w:val="28"/>
          <w:szCs w:val="28"/>
          <w:lang w:val="en-US"/>
        </w:rPr>
        <w:t>Add</w:t>
      </w:r>
      <w:r w:rsidR="004B318C" w:rsidRPr="009C6B7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12778" w:rsidRPr="009C6B71">
        <w:rPr>
          <w:rFonts w:ascii="Times New Roman" w:hAnsi="Times New Roman" w:cs="Times New Roman"/>
          <w:sz w:val="28"/>
          <w:szCs w:val="28"/>
          <w:lang w:val="en-US"/>
        </w:rPr>
        <w:t>External</w:t>
      </w:r>
      <w:r w:rsidR="004B318C" w:rsidRPr="009C6B7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B318C" w:rsidRPr="009C6B71">
        <w:rPr>
          <w:rFonts w:ascii="Times New Roman" w:hAnsi="Times New Roman" w:cs="Times New Roman"/>
          <w:sz w:val="28"/>
          <w:szCs w:val="28"/>
          <w:lang w:val="en-US"/>
        </w:rPr>
        <w:t>JARs</w:t>
      </w:r>
      <w:r w:rsidR="004B318C" w:rsidRPr="009C6B71">
        <w:rPr>
          <w:rFonts w:ascii="Times New Roman" w:hAnsi="Times New Roman" w:cs="Times New Roman"/>
          <w:sz w:val="28"/>
          <w:szCs w:val="28"/>
          <w:lang w:val="uk-UA"/>
        </w:rPr>
        <w:t xml:space="preserve">…» - Рис. </w:t>
      </w:r>
      <w:r w:rsidRPr="009C6B71">
        <w:rPr>
          <w:rFonts w:ascii="Times New Roman" w:hAnsi="Times New Roman" w:cs="Times New Roman"/>
          <w:sz w:val="28"/>
          <w:szCs w:val="28"/>
          <w:lang w:val="uk-UA"/>
        </w:rPr>
        <w:t>4.3</w:t>
      </w:r>
    </w:p>
    <w:p w:rsidR="004B318C" w:rsidRPr="009C6B71" w:rsidRDefault="009C6B71" w:rsidP="009C6B7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4) </w:t>
      </w:r>
      <w:r w:rsidR="004B318C" w:rsidRPr="009C6B71">
        <w:rPr>
          <w:rFonts w:ascii="Times New Roman" w:hAnsi="Times New Roman" w:cs="Times New Roman"/>
          <w:sz w:val="28"/>
          <w:szCs w:val="28"/>
          <w:lang w:val="uk-UA"/>
        </w:rPr>
        <w:t xml:space="preserve">У наступному вікні знайти розроблену бібліотеку на комп’ютері, вибрати її та підтвердити </w:t>
      </w:r>
      <w:r w:rsidRPr="009C6B71">
        <w:rPr>
          <w:rFonts w:ascii="Times New Roman" w:hAnsi="Times New Roman" w:cs="Times New Roman"/>
          <w:sz w:val="28"/>
          <w:szCs w:val="28"/>
          <w:lang w:val="uk-UA"/>
        </w:rPr>
        <w:t>вибір – Рис. 4.4</w:t>
      </w:r>
    </w:p>
    <w:p w:rsidR="004B318C" w:rsidRPr="009C6B71" w:rsidRDefault="009C6B71" w:rsidP="009C6B7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5) </w:t>
      </w:r>
      <w:r w:rsidR="004B318C" w:rsidRPr="009C6B71">
        <w:rPr>
          <w:rFonts w:ascii="Times New Roman" w:hAnsi="Times New Roman" w:cs="Times New Roman"/>
          <w:sz w:val="28"/>
          <w:szCs w:val="28"/>
          <w:lang w:val="uk-UA"/>
        </w:rPr>
        <w:t xml:space="preserve">Тепер </w:t>
      </w:r>
      <w:r w:rsidRPr="009C6B71">
        <w:rPr>
          <w:rFonts w:ascii="Times New Roman" w:hAnsi="Times New Roman" w:cs="Times New Roman"/>
          <w:sz w:val="28"/>
          <w:szCs w:val="28"/>
          <w:lang w:val="uk-UA"/>
        </w:rPr>
        <w:t xml:space="preserve">є доступним імпорт цієї бібліотеки. </w:t>
      </w:r>
      <w:r w:rsidR="004B318C" w:rsidRPr="009C6B7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9C6B71">
        <w:rPr>
          <w:rFonts w:ascii="Times New Roman" w:hAnsi="Times New Roman" w:cs="Times New Roman"/>
          <w:sz w:val="28"/>
          <w:szCs w:val="28"/>
          <w:lang w:val="uk-UA"/>
        </w:rPr>
        <w:t>Для нашої цілі створимо клас із виконавчим методом «</w:t>
      </w:r>
      <w:r w:rsidRPr="009C6B71">
        <w:rPr>
          <w:rFonts w:ascii="Times New Roman" w:hAnsi="Times New Roman" w:cs="Times New Roman"/>
          <w:sz w:val="28"/>
          <w:szCs w:val="28"/>
          <w:lang w:val="en-US"/>
        </w:rPr>
        <w:t>main</w:t>
      </w:r>
      <w:r w:rsidRPr="009C6B71">
        <w:rPr>
          <w:rFonts w:ascii="Times New Roman" w:hAnsi="Times New Roman" w:cs="Times New Roman"/>
          <w:sz w:val="28"/>
          <w:szCs w:val="28"/>
          <w:lang w:val="uk-UA"/>
        </w:rPr>
        <w:t xml:space="preserve">» та імпортуємо в нього клас </w:t>
      </w:r>
      <w:r w:rsidRPr="009C6B71">
        <w:rPr>
          <w:rFonts w:ascii="Times New Roman" w:hAnsi="Times New Roman" w:cs="Times New Roman"/>
          <w:sz w:val="28"/>
          <w:szCs w:val="28"/>
          <w:lang w:val="en-US"/>
        </w:rPr>
        <w:t>Matrix</w:t>
      </w:r>
      <w:r w:rsidRPr="009C6B71">
        <w:rPr>
          <w:rFonts w:ascii="Times New Roman" w:hAnsi="Times New Roman" w:cs="Times New Roman"/>
          <w:sz w:val="28"/>
          <w:szCs w:val="28"/>
          <w:lang w:val="uk-UA"/>
        </w:rPr>
        <w:t xml:space="preserve"> із бібліотеки - Рис. 4.5</w:t>
      </w:r>
    </w:p>
    <w:p w:rsidR="00E03DAB" w:rsidRDefault="00E03DAB" w:rsidP="009C6B71">
      <w:pPr>
        <w:pStyle w:val="a3"/>
        <w:spacing w:line="360" w:lineRule="auto"/>
        <w:ind w:left="185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351793" cy="3590925"/>
            <wp:effectExtent l="19050" t="0" r="1007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1793" cy="3590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318C" w:rsidRDefault="009C6B71" w:rsidP="00012778">
      <w:pPr>
        <w:pStyle w:val="a3"/>
        <w:spacing w:line="360" w:lineRule="auto"/>
        <w:ind w:left="185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. 4.2</w:t>
      </w:r>
      <w:r w:rsidR="004B318C">
        <w:rPr>
          <w:rFonts w:ascii="Times New Roman" w:hAnsi="Times New Roman" w:cs="Times New Roman"/>
          <w:sz w:val="28"/>
          <w:szCs w:val="28"/>
          <w:lang w:val="uk-UA"/>
        </w:rPr>
        <w:t xml:space="preserve"> - </w:t>
      </w:r>
      <w:r w:rsidR="00012778" w:rsidRPr="00E03DAB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="00012778">
        <w:rPr>
          <w:rFonts w:ascii="Times New Roman" w:hAnsi="Times New Roman" w:cs="Times New Roman"/>
          <w:sz w:val="28"/>
          <w:szCs w:val="28"/>
          <w:lang w:val="en-US"/>
        </w:rPr>
        <w:t>Build</w:t>
      </w:r>
      <w:r w:rsidR="00012778" w:rsidRPr="00E03DA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12778">
        <w:rPr>
          <w:rFonts w:ascii="Times New Roman" w:hAnsi="Times New Roman" w:cs="Times New Roman"/>
          <w:sz w:val="28"/>
          <w:szCs w:val="28"/>
          <w:lang w:val="en-US"/>
        </w:rPr>
        <w:t>Path</w:t>
      </w:r>
      <w:r w:rsidR="00012778" w:rsidRPr="00E03DAB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="00012778">
        <w:rPr>
          <w:rFonts w:ascii="Times New Roman" w:hAnsi="Times New Roman" w:cs="Times New Roman"/>
          <w:sz w:val="28"/>
          <w:szCs w:val="28"/>
          <w:lang w:val="uk-UA"/>
        </w:rPr>
        <w:t xml:space="preserve"> - «</w:t>
      </w:r>
      <w:r w:rsidR="00012778">
        <w:rPr>
          <w:rFonts w:ascii="Times New Roman" w:hAnsi="Times New Roman" w:cs="Times New Roman"/>
          <w:sz w:val="28"/>
          <w:szCs w:val="28"/>
          <w:lang w:val="en-US"/>
        </w:rPr>
        <w:t>Configure</w:t>
      </w:r>
      <w:r w:rsidR="00012778" w:rsidRPr="00E03DA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12778">
        <w:rPr>
          <w:rFonts w:ascii="Times New Roman" w:hAnsi="Times New Roman" w:cs="Times New Roman"/>
          <w:sz w:val="28"/>
          <w:szCs w:val="28"/>
          <w:lang w:val="en-US"/>
        </w:rPr>
        <w:t>Build</w:t>
      </w:r>
      <w:r w:rsidR="00012778" w:rsidRPr="00E03DA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12778">
        <w:rPr>
          <w:rFonts w:ascii="Times New Roman" w:hAnsi="Times New Roman" w:cs="Times New Roman"/>
          <w:sz w:val="28"/>
          <w:szCs w:val="28"/>
          <w:lang w:val="en-US"/>
        </w:rPr>
        <w:t>Path</w:t>
      </w:r>
      <w:r w:rsidR="00012778">
        <w:rPr>
          <w:rFonts w:ascii="Times New Roman" w:hAnsi="Times New Roman" w:cs="Times New Roman"/>
          <w:sz w:val="28"/>
          <w:szCs w:val="28"/>
          <w:lang w:val="uk-UA"/>
        </w:rPr>
        <w:t>…»</w:t>
      </w:r>
      <w:r w:rsidR="00012778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4701498" cy="3603009"/>
            <wp:effectExtent l="19050" t="0" r="3852" b="0"/>
            <wp:docPr id="2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0373" cy="360214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2778" w:rsidRDefault="00012778" w:rsidP="00012778">
      <w:pPr>
        <w:pStyle w:val="a3"/>
        <w:spacing w:line="360" w:lineRule="auto"/>
        <w:ind w:left="185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. 4.</w:t>
      </w:r>
      <w:r w:rsidR="009C6B71">
        <w:rPr>
          <w:rFonts w:ascii="Times New Roman" w:hAnsi="Times New Roman" w:cs="Times New Roman"/>
          <w:sz w:val="28"/>
          <w:szCs w:val="28"/>
          <w:lang w:val="uk-UA"/>
        </w:rPr>
        <w:t>3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- </w:t>
      </w:r>
      <w:r w:rsidRPr="00E03DAB">
        <w:rPr>
          <w:rFonts w:ascii="Times New Roman" w:hAnsi="Times New Roman" w:cs="Times New Roman"/>
          <w:sz w:val="28"/>
          <w:szCs w:val="28"/>
          <w:lang w:val="uk-UA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Libreries</w:t>
      </w:r>
      <w:r w:rsidRPr="00E03DAB">
        <w:rPr>
          <w:rFonts w:ascii="Times New Roman" w:hAnsi="Times New Roman" w:cs="Times New Roman"/>
          <w:sz w:val="28"/>
          <w:szCs w:val="28"/>
          <w:lang w:val="uk-UA"/>
        </w:rPr>
        <w:t>»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- «</w:t>
      </w:r>
      <w:r>
        <w:rPr>
          <w:rFonts w:ascii="Times New Roman" w:hAnsi="Times New Roman" w:cs="Times New Roman"/>
          <w:sz w:val="28"/>
          <w:szCs w:val="28"/>
          <w:lang w:val="en-US"/>
        </w:rPr>
        <w:t>Add External JARs</w:t>
      </w:r>
      <w:r>
        <w:rPr>
          <w:rFonts w:ascii="Times New Roman" w:hAnsi="Times New Roman" w:cs="Times New Roman"/>
          <w:sz w:val="28"/>
          <w:szCs w:val="28"/>
          <w:lang w:val="uk-UA"/>
        </w:rPr>
        <w:t>…»</w:t>
      </w:r>
    </w:p>
    <w:p w:rsidR="00012778" w:rsidRPr="00012778" w:rsidRDefault="00012778" w:rsidP="00E03DAB">
      <w:pPr>
        <w:pStyle w:val="a3"/>
        <w:spacing w:line="360" w:lineRule="auto"/>
        <w:ind w:left="185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012778" w:rsidRDefault="004B318C" w:rsidP="00012778">
      <w:pPr>
        <w:pStyle w:val="a3"/>
        <w:spacing w:line="360" w:lineRule="auto"/>
        <w:ind w:left="142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4897088" cy="3439235"/>
            <wp:effectExtent l="1905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916" cy="34384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2778" w:rsidRPr="00012778" w:rsidRDefault="00012778" w:rsidP="00012778">
      <w:pPr>
        <w:pStyle w:val="a3"/>
        <w:spacing w:line="360" w:lineRule="auto"/>
        <w:ind w:left="185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. 4.</w:t>
      </w:r>
      <w:r w:rsidR="009C6B71">
        <w:rPr>
          <w:rFonts w:ascii="Times New Roman" w:hAnsi="Times New Roman" w:cs="Times New Roman"/>
          <w:sz w:val="28"/>
          <w:szCs w:val="28"/>
          <w:lang w:val="uk-UA"/>
        </w:rPr>
        <w:t>4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- Пошук бібліотеки</w:t>
      </w:r>
    </w:p>
    <w:p w:rsidR="00012778" w:rsidRDefault="009C6B71" w:rsidP="00012778">
      <w:pPr>
        <w:pStyle w:val="a3"/>
        <w:spacing w:line="360" w:lineRule="auto"/>
        <w:ind w:left="185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4664485" cy="1310185"/>
            <wp:effectExtent l="19050" t="0" r="276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1811" cy="13122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2778" w:rsidRDefault="009C6B71" w:rsidP="00012778">
      <w:pPr>
        <w:pStyle w:val="a3"/>
        <w:spacing w:line="360" w:lineRule="auto"/>
        <w:ind w:left="185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. 4.5</w:t>
      </w:r>
      <w:r w:rsidR="00012778">
        <w:rPr>
          <w:rFonts w:ascii="Times New Roman" w:hAnsi="Times New Roman" w:cs="Times New Roman"/>
          <w:sz w:val="28"/>
          <w:szCs w:val="28"/>
          <w:lang w:val="uk-UA"/>
        </w:rPr>
        <w:t xml:space="preserve"> – Використання бібліотеки</w:t>
      </w:r>
    </w:p>
    <w:p w:rsidR="004B318C" w:rsidRDefault="009C6B71" w:rsidP="009C6B7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6) </w:t>
      </w:r>
      <w:r w:rsidRPr="009C6B71">
        <w:rPr>
          <w:rFonts w:ascii="Times New Roman" w:hAnsi="Times New Roman" w:cs="Times New Roman"/>
          <w:sz w:val="28"/>
          <w:szCs w:val="28"/>
          <w:lang w:val="uk-UA"/>
        </w:rPr>
        <w:t>Далі створимо три масиви, два із якиз ініціалізуємо даними, а третій залишимо, щоб потім у ньому зберегти результат множення. Зробимо це за допомогою таких рядків:</w:t>
      </w:r>
    </w:p>
    <w:p w:rsidR="009C6B71" w:rsidRDefault="009C6B71" w:rsidP="009C6B7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proofErr w:type="gramStart"/>
      <w:r w:rsidRPr="009C6B71">
        <w:rPr>
          <w:rFonts w:ascii="Consolas" w:hAnsi="Consolas" w:cs="Consolas"/>
          <w:color w:val="000000"/>
          <w:sz w:val="28"/>
          <w:szCs w:val="28"/>
          <w:lang w:val="en-US"/>
        </w:rPr>
        <w:t>Double[</w:t>
      </w:r>
      <w:proofErr w:type="gramEnd"/>
      <w:r w:rsidRPr="009C6B71">
        <w:rPr>
          <w:rFonts w:ascii="Consolas" w:hAnsi="Consolas" w:cs="Consolas"/>
          <w:color w:val="000000"/>
          <w:sz w:val="28"/>
          <w:szCs w:val="28"/>
          <w:lang w:val="en-US"/>
        </w:rPr>
        <w:t>][] matrix1 = { { 1d, 2d, 3d }, { 4d, 5d, 6d },</w:t>
      </w:r>
    </w:p>
    <w:p w:rsidR="009C6B71" w:rsidRPr="009C6B71" w:rsidRDefault="009C6B71" w:rsidP="009C6B71">
      <w:pPr>
        <w:autoSpaceDE w:val="0"/>
        <w:autoSpaceDN w:val="0"/>
        <w:adjustRightInd w:val="0"/>
        <w:spacing w:after="0" w:line="240" w:lineRule="auto"/>
        <w:ind w:left="2832" w:firstLine="708"/>
        <w:rPr>
          <w:rFonts w:ascii="Consolas" w:hAnsi="Consolas" w:cs="Consolas"/>
          <w:sz w:val="28"/>
          <w:szCs w:val="28"/>
          <w:lang w:val="en-US"/>
        </w:rPr>
      </w:pPr>
      <w:r w:rsidRPr="009C6B71">
        <w:rPr>
          <w:rFonts w:ascii="Consolas" w:hAnsi="Consolas" w:cs="Consolas"/>
          <w:color w:val="000000"/>
          <w:sz w:val="28"/>
          <w:szCs w:val="28"/>
          <w:lang w:val="en-US"/>
        </w:rPr>
        <w:t xml:space="preserve"> </w:t>
      </w:r>
      <w:proofErr w:type="gramStart"/>
      <w:r w:rsidRPr="009C6B71">
        <w:rPr>
          <w:rFonts w:ascii="Consolas" w:hAnsi="Consolas" w:cs="Consolas"/>
          <w:color w:val="000000"/>
          <w:sz w:val="28"/>
          <w:szCs w:val="28"/>
          <w:lang w:val="en-US"/>
        </w:rPr>
        <w:t>{ 7d</w:t>
      </w:r>
      <w:proofErr w:type="gramEnd"/>
      <w:r w:rsidRPr="009C6B71">
        <w:rPr>
          <w:rFonts w:ascii="Consolas" w:hAnsi="Consolas" w:cs="Consolas"/>
          <w:color w:val="000000"/>
          <w:sz w:val="28"/>
          <w:szCs w:val="28"/>
          <w:lang w:val="en-US"/>
        </w:rPr>
        <w:t>, 8d, 9d } };</w:t>
      </w:r>
    </w:p>
    <w:p w:rsidR="009C6B71" w:rsidRDefault="009C6B71" w:rsidP="009C6B7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proofErr w:type="gramStart"/>
      <w:r w:rsidRPr="009C6B71">
        <w:rPr>
          <w:rFonts w:ascii="Consolas" w:hAnsi="Consolas" w:cs="Consolas"/>
          <w:color w:val="000000"/>
          <w:sz w:val="28"/>
          <w:szCs w:val="28"/>
          <w:lang w:val="en-US"/>
        </w:rPr>
        <w:t>Double[</w:t>
      </w:r>
      <w:proofErr w:type="gramEnd"/>
      <w:r w:rsidRPr="009C6B71">
        <w:rPr>
          <w:rFonts w:ascii="Consolas" w:hAnsi="Consolas" w:cs="Consolas"/>
          <w:color w:val="000000"/>
          <w:sz w:val="28"/>
          <w:szCs w:val="28"/>
          <w:lang w:val="en-US"/>
        </w:rPr>
        <w:t>][] matrix2 = { { 9d, 8d, 7d }, { 6d, 5d, 4d },</w:t>
      </w:r>
    </w:p>
    <w:p w:rsidR="009C6B71" w:rsidRPr="009C6B71" w:rsidRDefault="009C6B71" w:rsidP="009C6B71">
      <w:pPr>
        <w:autoSpaceDE w:val="0"/>
        <w:autoSpaceDN w:val="0"/>
        <w:adjustRightInd w:val="0"/>
        <w:spacing w:after="0" w:line="240" w:lineRule="auto"/>
        <w:ind w:left="2832" w:firstLine="708"/>
        <w:rPr>
          <w:rFonts w:ascii="Consolas" w:hAnsi="Consolas" w:cs="Consolas"/>
          <w:sz w:val="28"/>
          <w:szCs w:val="28"/>
          <w:lang w:val="en-US"/>
        </w:rPr>
      </w:pPr>
      <w:r w:rsidRPr="009C6B71">
        <w:rPr>
          <w:rFonts w:ascii="Consolas" w:hAnsi="Consolas" w:cs="Consolas"/>
          <w:color w:val="000000"/>
          <w:sz w:val="28"/>
          <w:szCs w:val="28"/>
          <w:lang w:val="en-US"/>
        </w:rPr>
        <w:t xml:space="preserve"> </w:t>
      </w:r>
      <w:proofErr w:type="gramStart"/>
      <w:r w:rsidRPr="009C6B71">
        <w:rPr>
          <w:rFonts w:ascii="Consolas" w:hAnsi="Consolas" w:cs="Consolas"/>
          <w:color w:val="000000"/>
          <w:sz w:val="28"/>
          <w:szCs w:val="28"/>
          <w:lang w:val="en-US"/>
        </w:rPr>
        <w:t>{ 3d</w:t>
      </w:r>
      <w:proofErr w:type="gramEnd"/>
      <w:r w:rsidRPr="009C6B71">
        <w:rPr>
          <w:rFonts w:ascii="Consolas" w:hAnsi="Consolas" w:cs="Consolas"/>
          <w:color w:val="000000"/>
          <w:sz w:val="28"/>
          <w:szCs w:val="28"/>
          <w:lang w:val="en-US"/>
        </w:rPr>
        <w:t>, 2d, 1d } };</w:t>
      </w:r>
    </w:p>
    <w:p w:rsidR="009C6B71" w:rsidRPr="009C6B71" w:rsidRDefault="009C6B71" w:rsidP="009C6B7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9C6B71">
        <w:rPr>
          <w:rFonts w:ascii="Consolas" w:hAnsi="Consolas" w:cs="Consolas"/>
          <w:color w:val="000000"/>
          <w:sz w:val="28"/>
          <w:szCs w:val="28"/>
          <w:lang w:val="en-US"/>
        </w:rPr>
        <w:t>Double[</w:t>
      </w:r>
      <w:proofErr w:type="gramEnd"/>
      <w:r w:rsidRPr="009C6B71">
        <w:rPr>
          <w:rFonts w:ascii="Consolas" w:hAnsi="Consolas" w:cs="Consolas"/>
          <w:color w:val="000000"/>
          <w:sz w:val="28"/>
          <w:szCs w:val="28"/>
          <w:lang w:val="en-US"/>
        </w:rPr>
        <w:t>][] matrix3;</w:t>
      </w:r>
    </w:p>
    <w:p w:rsidR="00012778" w:rsidRDefault="00012778" w:rsidP="00012778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</w:r>
      <w:r w:rsidR="009C6B71" w:rsidRPr="009C6B71">
        <w:rPr>
          <w:rFonts w:ascii="Times New Roman" w:hAnsi="Times New Roman" w:cs="Times New Roman"/>
          <w:sz w:val="28"/>
          <w:szCs w:val="28"/>
          <w:lang w:val="uk-UA"/>
        </w:rPr>
        <w:t xml:space="preserve">7) </w:t>
      </w:r>
      <w:r w:rsidR="009C6B71">
        <w:rPr>
          <w:rFonts w:ascii="Times New Roman" w:hAnsi="Times New Roman" w:cs="Times New Roman"/>
          <w:sz w:val="28"/>
          <w:szCs w:val="28"/>
          <w:lang w:val="uk-UA"/>
        </w:rPr>
        <w:t xml:space="preserve">Далі створимо із перших двох масивів екземпляри класу </w:t>
      </w:r>
      <w:r w:rsidR="009C6B71">
        <w:rPr>
          <w:rFonts w:ascii="Times New Roman" w:hAnsi="Times New Roman" w:cs="Times New Roman"/>
          <w:sz w:val="28"/>
          <w:szCs w:val="28"/>
          <w:lang w:val="en-US"/>
        </w:rPr>
        <w:t>Matrix</w:t>
      </w:r>
      <w:r w:rsidR="009C6B71">
        <w:rPr>
          <w:rFonts w:ascii="Times New Roman" w:hAnsi="Times New Roman" w:cs="Times New Roman"/>
          <w:sz w:val="28"/>
          <w:szCs w:val="28"/>
          <w:lang w:val="uk-UA"/>
        </w:rPr>
        <w:t xml:space="preserve">, передавши їх у конструктор класу </w:t>
      </w:r>
      <w:r w:rsidR="009C6B71">
        <w:rPr>
          <w:rFonts w:ascii="Times New Roman" w:hAnsi="Times New Roman" w:cs="Times New Roman"/>
          <w:sz w:val="28"/>
          <w:szCs w:val="28"/>
          <w:lang w:val="en-US"/>
        </w:rPr>
        <w:t>Matrix</w:t>
      </w:r>
      <w:r w:rsidR="009C6B71" w:rsidRPr="009C6B71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9C6B71" w:rsidRPr="009C6B71">
        <w:rPr>
          <w:rFonts w:ascii="Times New Roman" w:hAnsi="Times New Roman" w:cs="Times New Roman"/>
          <w:sz w:val="28"/>
          <w:szCs w:val="28"/>
        </w:rPr>
        <w:t xml:space="preserve"> </w:t>
      </w:r>
      <w:r w:rsidR="009C6B71">
        <w:rPr>
          <w:rFonts w:ascii="Times New Roman" w:hAnsi="Times New Roman" w:cs="Times New Roman"/>
          <w:sz w:val="28"/>
          <w:szCs w:val="28"/>
          <w:lang w:val="uk-UA"/>
        </w:rPr>
        <w:t>Це можна зробити за допомогою таких рядків:</w:t>
      </w:r>
    </w:p>
    <w:p w:rsidR="000358F6" w:rsidRPr="000358F6" w:rsidRDefault="000358F6" w:rsidP="000358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8"/>
          <w:szCs w:val="28"/>
          <w:lang w:val="en-US"/>
        </w:rPr>
      </w:pPr>
      <w:r w:rsidRPr="000358F6">
        <w:rPr>
          <w:rFonts w:ascii="Consolas" w:hAnsi="Consolas" w:cs="Consolas"/>
          <w:color w:val="000000"/>
          <w:sz w:val="28"/>
          <w:szCs w:val="28"/>
          <w:lang w:val="en-US"/>
        </w:rPr>
        <w:lastRenderedPageBreak/>
        <w:t xml:space="preserve">Matrix&lt;Double&gt; mat1 = </w:t>
      </w:r>
      <w:r w:rsidRPr="000358F6">
        <w:rPr>
          <w:rFonts w:ascii="Consolas" w:hAnsi="Consolas" w:cs="Consolas"/>
          <w:b/>
          <w:bCs/>
          <w:color w:val="7F0055"/>
          <w:sz w:val="28"/>
          <w:szCs w:val="28"/>
          <w:lang w:val="en-US"/>
        </w:rPr>
        <w:t>new</w:t>
      </w:r>
      <w:r w:rsidRPr="000358F6">
        <w:rPr>
          <w:rFonts w:ascii="Consolas" w:hAnsi="Consolas" w:cs="Consolas"/>
          <w:color w:val="000000"/>
          <w:sz w:val="28"/>
          <w:szCs w:val="28"/>
          <w:lang w:val="en-US"/>
        </w:rPr>
        <w:t xml:space="preserve"> Matrix&lt;</w:t>
      </w:r>
      <w:proofErr w:type="gramStart"/>
      <w:r w:rsidRPr="000358F6">
        <w:rPr>
          <w:rFonts w:ascii="Consolas" w:hAnsi="Consolas" w:cs="Consolas"/>
          <w:color w:val="000000"/>
          <w:sz w:val="28"/>
          <w:szCs w:val="28"/>
          <w:lang w:val="en-US"/>
        </w:rPr>
        <w:t>&gt;(</w:t>
      </w:r>
      <w:proofErr w:type="gramEnd"/>
      <w:r w:rsidRPr="000358F6">
        <w:rPr>
          <w:rFonts w:ascii="Consolas" w:hAnsi="Consolas" w:cs="Consolas"/>
          <w:color w:val="000000"/>
          <w:sz w:val="28"/>
          <w:szCs w:val="28"/>
          <w:lang w:val="en-US"/>
        </w:rPr>
        <w:t>matrix1);</w:t>
      </w:r>
    </w:p>
    <w:p w:rsidR="000358F6" w:rsidRPr="000358F6" w:rsidRDefault="000358F6" w:rsidP="000358F6">
      <w:pPr>
        <w:spacing w:line="360" w:lineRule="auto"/>
        <w:jc w:val="both"/>
        <w:rPr>
          <w:rFonts w:ascii="Consolas" w:hAnsi="Consolas" w:cs="Consolas"/>
          <w:color w:val="000000"/>
          <w:sz w:val="28"/>
          <w:szCs w:val="28"/>
          <w:lang w:val="uk-UA"/>
        </w:rPr>
      </w:pPr>
      <w:r w:rsidRPr="000358F6">
        <w:rPr>
          <w:rFonts w:ascii="Consolas" w:hAnsi="Consolas" w:cs="Consolas"/>
          <w:color w:val="000000"/>
          <w:sz w:val="28"/>
          <w:szCs w:val="28"/>
          <w:lang w:val="en-US"/>
        </w:rPr>
        <w:t xml:space="preserve">Matrix&lt;Double&gt; mat2 = </w:t>
      </w:r>
      <w:r w:rsidRPr="000358F6">
        <w:rPr>
          <w:rFonts w:ascii="Consolas" w:hAnsi="Consolas" w:cs="Consolas"/>
          <w:b/>
          <w:bCs/>
          <w:color w:val="7F0055"/>
          <w:sz w:val="28"/>
          <w:szCs w:val="28"/>
          <w:lang w:val="en-US"/>
        </w:rPr>
        <w:t>new</w:t>
      </w:r>
      <w:r w:rsidRPr="000358F6">
        <w:rPr>
          <w:rFonts w:ascii="Consolas" w:hAnsi="Consolas" w:cs="Consolas"/>
          <w:color w:val="000000"/>
          <w:sz w:val="28"/>
          <w:szCs w:val="28"/>
          <w:lang w:val="en-US"/>
        </w:rPr>
        <w:t xml:space="preserve"> Matrix&lt;&gt;(matrix2);</w:t>
      </w:r>
    </w:p>
    <w:p w:rsidR="009C6B71" w:rsidRDefault="009C6B71" w:rsidP="000358F6">
      <w:pPr>
        <w:spacing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rPr>
          <w:rFonts w:ascii="Consolas" w:hAnsi="Consolas" w:cs="Consolas"/>
          <w:color w:val="000000"/>
          <w:sz w:val="28"/>
          <w:szCs w:val="28"/>
          <w:lang w:val="uk-UA"/>
        </w:rPr>
        <w:tab/>
      </w:r>
      <w:r w:rsidRPr="000358F6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8) Далі викличемо метод </w:t>
      </w:r>
      <w:r w:rsidRPr="000358F6">
        <w:rPr>
          <w:rFonts w:ascii="Times New Roman" w:hAnsi="Times New Roman" w:cs="Times New Roman"/>
          <w:color w:val="000000"/>
          <w:sz w:val="28"/>
          <w:szCs w:val="28"/>
          <w:lang w:val="en-US"/>
        </w:rPr>
        <w:t>mulMatrix</w:t>
      </w:r>
      <w:r w:rsidRPr="000358F6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об’єкту </w:t>
      </w:r>
      <w:r w:rsidRPr="000358F6">
        <w:rPr>
          <w:rFonts w:ascii="Times New Roman" w:hAnsi="Times New Roman" w:cs="Times New Roman"/>
          <w:color w:val="000000"/>
          <w:sz w:val="28"/>
          <w:szCs w:val="28"/>
          <w:lang w:val="en-US"/>
        </w:rPr>
        <w:t>mat</w:t>
      </w:r>
      <w:r w:rsidRPr="000358F6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1 </w:t>
      </w:r>
      <w:r w:rsidR="000358F6" w:rsidRPr="000358F6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передавши в параметрі об’єкт </w:t>
      </w:r>
      <w:r w:rsidR="000358F6" w:rsidRPr="000358F6">
        <w:rPr>
          <w:rFonts w:ascii="Times New Roman" w:hAnsi="Times New Roman" w:cs="Times New Roman"/>
          <w:color w:val="000000"/>
          <w:sz w:val="28"/>
          <w:szCs w:val="28"/>
          <w:lang w:val="en-US"/>
        </w:rPr>
        <w:t>mat</w:t>
      </w:r>
      <w:r w:rsidR="000358F6" w:rsidRPr="000358F6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2 та присвоїмо матриця, яка повертається стореному для цього масиву </w:t>
      </w:r>
      <w:r w:rsidR="000358F6" w:rsidRPr="000358F6">
        <w:rPr>
          <w:rFonts w:ascii="Times New Roman" w:hAnsi="Times New Roman" w:cs="Times New Roman"/>
          <w:color w:val="000000"/>
          <w:sz w:val="28"/>
          <w:szCs w:val="28"/>
          <w:lang w:val="en-US"/>
        </w:rPr>
        <w:t>matrix</w:t>
      </w:r>
      <w:r w:rsidR="000358F6" w:rsidRPr="000358F6">
        <w:rPr>
          <w:rFonts w:ascii="Times New Roman" w:hAnsi="Times New Roman" w:cs="Times New Roman"/>
          <w:color w:val="000000"/>
          <w:sz w:val="28"/>
          <w:szCs w:val="28"/>
          <w:lang w:val="uk-UA"/>
        </w:rPr>
        <w:t>3. Це можна зробити за допомогою</w:t>
      </w:r>
      <w:r w:rsidR="000358F6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такого рядка:</w:t>
      </w:r>
    </w:p>
    <w:p w:rsidR="000358F6" w:rsidRDefault="000358F6" w:rsidP="009C6B71">
      <w:pPr>
        <w:spacing w:line="360" w:lineRule="auto"/>
        <w:jc w:val="both"/>
        <w:rPr>
          <w:rFonts w:ascii="Consolas" w:hAnsi="Consolas" w:cs="Consolas"/>
          <w:color w:val="000000"/>
          <w:sz w:val="28"/>
          <w:szCs w:val="28"/>
          <w:lang w:val="uk-UA"/>
        </w:rPr>
      </w:pPr>
      <w:r w:rsidRPr="000358F6">
        <w:rPr>
          <w:rFonts w:ascii="Consolas" w:hAnsi="Consolas" w:cs="Consolas"/>
          <w:color w:val="000000"/>
          <w:sz w:val="28"/>
          <w:szCs w:val="28"/>
        </w:rPr>
        <w:t>matrix</w:t>
      </w:r>
      <w:r w:rsidRPr="000358F6">
        <w:rPr>
          <w:rFonts w:ascii="Consolas" w:hAnsi="Consolas" w:cs="Consolas"/>
          <w:color w:val="000000"/>
          <w:sz w:val="28"/>
          <w:szCs w:val="28"/>
          <w:lang w:val="uk-UA"/>
        </w:rPr>
        <w:t xml:space="preserve">3 = </w:t>
      </w:r>
      <w:r w:rsidRPr="000358F6">
        <w:rPr>
          <w:rFonts w:ascii="Consolas" w:hAnsi="Consolas" w:cs="Consolas"/>
          <w:color w:val="000000"/>
          <w:sz w:val="28"/>
          <w:szCs w:val="28"/>
        </w:rPr>
        <w:t>mat</w:t>
      </w:r>
      <w:r w:rsidRPr="000358F6">
        <w:rPr>
          <w:rFonts w:ascii="Consolas" w:hAnsi="Consolas" w:cs="Consolas"/>
          <w:color w:val="000000"/>
          <w:sz w:val="28"/>
          <w:szCs w:val="28"/>
          <w:lang w:val="uk-UA"/>
        </w:rPr>
        <w:t>1.</w:t>
      </w:r>
      <w:r w:rsidRPr="000358F6">
        <w:rPr>
          <w:rFonts w:ascii="Consolas" w:hAnsi="Consolas" w:cs="Consolas"/>
          <w:color w:val="000000"/>
          <w:sz w:val="28"/>
          <w:szCs w:val="28"/>
        </w:rPr>
        <w:t>mulMatrix</w:t>
      </w:r>
      <w:r w:rsidRPr="000358F6">
        <w:rPr>
          <w:rFonts w:ascii="Consolas" w:hAnsi="Consolas" w:cs="Consolas"/>
          <w:color w:val="000000"/>
          <w:sz w:val="28"/>
          <w:szCs w:val="28"/>
          <w:lang w:val="uk-UA"/>
        </w:rPr>
        <w:t>(</w:t>
      </w:r>
      <w:r w:rsidRPr="000358F6">
        <w:rPr>
          <w:rFonts w:ascii="Consolas" w:hAnsi="Consolas" w:cs="Consolas"/>
          <w:color w:val="000000"/>
          <w:sz w:val="28"/>
          <w:szCs w:val="28"/>
        </w:rPr>
        <w:t>mat</w:t>
      </w:r>
      <w:r w:rsidRPr="000358F6">
        <w:rPr>
          <w:rFonts w:ascii="Consolas" w:hAnsi="Consolas" w:cs="Consolas"/>
          <w:color w:val="000000"/>
          <w:sz w:val="28"/>
          <w:szCs w:val="28"/>
          <w:lang w:val="uk-UA"/>
        </w:rPr>
        <w:t>2);</w:t>
      </w:r>
    </w:p>
    <w:p w:rsidR="000358F6" w:rsidRPr="008D7817" w:rsidRDefault="000358F6" w:rsidP="009C6B71">
      <w:pPr>
        <w:spacing w:line="360" w:lineRule="auto"/>
        <w:jc w:val="both"/>
        <w:rPr>
          <w:rFonts w:ascii="Consolas" w:hAnsi="Consolas" w:cs="Consolas"/>
          <w:color w:val="000000"/>
          <w:sz w:val="28"/>
          <w:szCs w:val="28"/>
        </w:rPr>
      </w:pPr>
      <w:r>
        <w:rPr>
          <w:rFonts w:ascii="Consolas" w:hAnsi="Consolas" w:cs="Consolas"/>
          <w:color w:val="000000"/>
          <w:sz w:val="28"/>
          <w:szCs w:val="28"/>
          <w:lang w:val="uk-UA"/>
        </w:rPr>
        <w:tab/>
        <w:t xml:space="preserve">Таким чином у масиві </w:t>
      </w:r>
      <w:r>
        <w:rPr>
          <w:rFonts w:ascii="Consolas" w:hAnsi="Consolas" w:cs="Consolas"/>
          <w:color w:val="000000"/>
          <w:sz w:val="28"/>
          <w:szCs w:val="28"/>
          <w:lang w:val="en-US"/>
        </w:rPr>
        <w:t>matrix</w:t>
      </w:r>
      <w:r w:rsidRPr="000358F6">
        <w:rPr>
          <w:rFonts w:ascii="Consolas" w:hAnsi="Consolas" w:cs="Consolas"/>
          <w:color w:val="000000"/>
          <w:sz w:val="28"/>
          <w:szCs w:val="28"/>
        </w:rPr>
        <w:t xml:space="preserve">3 </w:t>
      </w:r>
      <w:r>
        <w:rPr>
          <w:rFonts w:ascii="Consolas" w:hAnsi="Consolas" w:cs="Consolas"/>
          <w:color w:val="000000"/>
          <w:sz w:val="28"/>
          <w:szCs w:val="28"/>
          <w:lang w:val="uk-UA"/>
        </w:rPr>
        <w:t xml:space="preserve">буде результат множення </w:t>
      </w:r>
      <w:r>
        <w:rPr>
          <w:rFonts w:ascii="Consolas" w:hAnsi="Consolas" w:cs="Consolas"/>
          <w:color w:val="000000"/>
          <w:sz w:val="28"/>
          <w:szCs w:val="28"/>
          <w:lang w:val="en-US"/>
        </w:rPr>
        <w:t>matrix</w:t>
      </w:r>
      <w:r w:rsidRPr="000358F6">
        <w:rPr>
          <w:rFonts w:ascii="Consolas" w:hAnsi="Consolas" w:cs="Consolas"/>
          <w:color w:val="000000"/>
          <w:sz w:val="28"/>
          <w:szCs w:val="28"/>
        </w:rPr>
        <w:t xml:space="preserve">1 </w:t>
      </w:r>
      <w:r>
        <w:rPr>
          <w:rFonts w:ascii="Consolas" w:hAnsi="Consolas" w:cs="Consolas"/>
          <w:color w:val="000000"/>
          <w:sz w:val="28"/>
          <w:szCs w:val="28"/>
        </w:rPr>
        <w:t xml:space="preserve">на </w:t>
      </w:r>
      <w:r>
        <w:rPr>
          <w:rFonts w:ascii="Consolas" w:hAnsi="Consolas" w:cs="Consolas"/>
          <w:color w:val="000000"/>
          <w:sz w:val="28"/>
          <w:szCs w:val="28"/>
          <w:lang w:val="en-US"/>
        </w:rPr>
        <w:t>matrix</w:t>
      </w:r>
      <w:r w:rsidRPr="000358F6">
        <w:rPr>
          <w:rFonts w:ascii="Consolas" w:hAnsi="Consolas" w:cs="Consolas"/>
          <w:color w:val="000000"/>
          <w:sz w:val="28"/>
          <w:szCs w:val="28"/>
        </w:rPr>
        <w:t>2.</w:t>
      </w:r>
    </w:p>
    <w:p w:rsidR="000358F6" w:rsidRPr="000358F6" w:rsidRDefault="000358F6" w:rsidP="009C6B7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D7817">
        <w:rPr>
          <w:rFonts w:ascii="Consolas" w:hAnsi="Consolas" w:cs="Consolas"/>
          <w:color w:val="000000"/>
          <w:sz w:val="28"/>
          <w:szCs w:val="28"/>
        </w:rPr>
        <w:tab/>
      </w:r>
      <w:r>
        <w:rPr>
          <w:rFonts w:ascii="Consolas" w:hAnsi="Consolas" w:cs="Consolas"/>
          <w:color w:val="000000"/>
          <w:sz w:val="28"/>
          <w:szCs w:val="28"/>
          <w:lang w:val="uk-UA"/>
        </w:rPr>
        <w:t>Повний приклад програми можна побачити у наступному розділі. Де буде показано також, правильність множення матриць.</w:t>
      </w:r>
    </w:p>
    <w:p w:rsidR="00012778" w:rsidRDefault="00012778" w:rsidP="0001277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12778">
        <w:rPr>
          <w:rFonts w:ascii="Times New Roman" w:hAnsi="Times New Roman" w:cs="Times New Roman"/>
          <w:sz w:val="28"/>
          <w:szCs w:val="28"/>
          <w:lang w:val="uk-UA"/>
        </w:rPr>
        <w:t xml:space="preserve">В даному розділі було </w:t>
      </w:r>
      <w:r>
        <w:rPr>
          <w:rFonts w:ascii="Times New Roman" w:hAnsi="Times New Roman" w:cs="Times New Roman"/>
          <w:sz w:val="28"/>
          <w:szCs w:val="28"/>
          <w:lang w:val="uk-UA"/>
        </w:rPr>
        <w:t>створено</w:t>
      </w:r>
      <w:r w:rsidRPr="00012778">
        <w:rPr>
          <w:rFonts w:ascii="Times New Roman" w:hAnsi="Times New Roman" w:cs="Times New Roman"/>
          <w:sz w:val="28"/>
          <w:szCs w:val="28"/>
          <w:lang w:val="uk-UA"/>
        </w:rPr>
        <w:t xml:space="preserve"> інструкцію по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підключенні  бібліотеки до середовища </w:t>
      </w:r>
      <w:r>
        <w:rPr>
          <w:rFonts w:ascii="Times New Roman" w:hAnsi="Times New Roman" w:cs="Times New Roman"/>
          <w:sz w:val="28"/>
          <w:szCs w:val="28"/>
          <w:lang w:val="en-US"/>
        </w:rPr>
        <w:t>Eclipse</w:t>
      </w:r>
      <w:r w:rsidRPr="00012778">
        <w:rPr>
          <w:rFonts w:ascii="Times New Roman" w:hAnsi="Times New Roman" w:cs="Times New Roman"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12778">
        <w:rPr>
          <w:rFonts w:ascii="Times New Roman" w:hAnsi="Times New Roman" w:cs="Times New Roman"/>
          <w:sz w:val="28"/>
          <w:szCs w:val="28"/>
          <w:lang w:val="uk-UA"/>
        </w:rPr>
        <w:t>В ній було оп</w:t>
      </w:r>
      <w:r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012778">
        <w:rPr>
          <w:rFonts w:ascii="Times New Roman" w:hAnsi="Times New Roman" w:cs="Times New Roman"/>
          <w:sz w:val="28"/>
          <w:szCs w:val="28"/>
          <w:lang w:val="uk-UA"/>
        </w:rPr>
        <w:t>сано всі деталі які повинен знати користувач</w:t>
      </w:r>
      <w:r>
        <w:rPr>
          <w:rFonts w:ascii="Times New Roman" w:hAnsi="Times New Roman" w:cs="Times New Roman"/>
          <w:sz w:val="28"/>
          <w:szCs w:val="28"/>
          <w:lang w:val="uk-UA"/>
        </w:rPr>
        <w:t>, щоб могти її експлуатувати.</w:t>
      </w:r>
    </w:p>
    <w:p w:rsidR="00012778" w:rsidRDefault="00012778" w:rsidP="0001277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012778" w:rsidRDefault="00012778" w:rsidP="0001277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012778" w:rsidRDefault="00012778" w:rsidP="0001277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012778" w:rsidRDefault="00012778" w:rsidP="009C14C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0358F6" w:rsidRDefault="000358F6" w:rsidP="009C14C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0358F6" w:rsidRDefault="000358F6" w:rsidP="009C14C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0358F6" w:rsidRDefault="000358F6" w:rsidP="009C14C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0358F6" w:rsidRDefault="000358F6" w:rsidP="009C14C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0358F6" w:rsidRDefault="000358F6" w:rsidP="009C14C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0358F6" w:rsidRDefault="000358F6" w:rsidP="009C14C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012778" w:rsidRDefault="00012778" w:rsidP="00012778">
      <w:pPr>
        <w:pStyle w:val="a3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12778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Тестування </w:t>
      </w:r>
    </w:p>
    <w:p w:rsidR="00012778" w:rsidRDefault="0040506E" w:rsidP="0001277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Кожен метод провірявся при трьох різних вхідних даних </w:t>
      </w:r>
      <w:r w:rsidR="00012778">
        <w:rPr>
          <w:rFonts w:ascii="Times New Roman" w:hAnsi="Times New Roman" w:cs="Times New Roman"/>
          <w:sz w:val="28"/>
          <w:szCs w:val="28"/>
          <w:lang w:val="uk-UA"/>
        </w:rPr>
        <w:t xml:space="preserve">на правильність обрахунку. Використовувався </w:t>
      </w:r>
      <w:r>
        <w:rPr>
          <w:rFonts w:ascii="Times New Roman" w:hAnsi="Times New Roman" w:cs="Times New Roman"/>
          <w:sz w:val="28"/>
          <w:szCs w:val="28"/>
          <w:lang w:val="uk-UA"/>
        </w:rPr>
        <w:t>інтернет-</w:t>
      </w:r>
      <w:r w:rsidR="00012778">
        <w:rPr>
          <w:rFonts w:ascii="Times New Roman" w:hAnsi="Times New Roman" w:cs="Times New Roman"/>
          <w:sz w:val="28"/>
          <w:szCs w:val="28"/>
          <w:lang w:val="uk-UA"/>
        </w:rPr>
        <w:t>ресурс, який дає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робить подібні обрахунки. Результати збігалися у всіх методах. Отже представлені алгоритми методів є вірними. Перевірку на множення матриць можна побачити нижче на рисунках.</w:t>
      </w:r>
    </w:p>
    <w:p w:rsidR="0040506E" w:rsidRDefault="0040506E" w:rsidP="00E732D4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714368" cy="3495675"/>
            <wp:effectExtent l="19050" t="0" r="382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6769" cy="34979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506E" w:rsidRDefault="0040506E" w:rsidP="00E732D4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. 5.1 Вивід результату за допомогою розробленої бібліотеки</w:t>
      </w:r>
    </w:p>
    <w:p w:rsidR="0040506E" w:rsidRDefault="0040506E" w:rsidP="00E732D4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209925" cy="2143125"/>
            <wp:effectExtent l="19050" t="0" r="9525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925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506E" w:rsidRDefault="00E732D4" w:rsidP="00E732D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. 5.2 Вивід результату за допомогою інтернет-ресурсу</w:t>
      </w:r>
    </w:p>
    <w:p w:rsidR="0040506E" w:rsidRDefault="00E732D4" w:rsidP="00E732D4">
      <w:pPr>
        <w:pStyle w:val="a3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E732D4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Висновок</w:t>
      </w:r>
    </w:p>
    <w:p w:rsidR="00E732D4" w:rsidRDefault="00E732D4" w:rsidP="00E732D4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Задачі обробки масивів числових даних дуже сильно розповсюджені і використовуються практично у кожній програмі. </w:t>
      </w:r>
      <w:r w:rsidR="0093501F">
        <w:rPr>
          <w:rFonts w:ascii="Times New Roman" w:hAnsi="Times New Roman" w:cs="Times New Roman"/>
          <w:sz w:val="28"/>
          <w:szCs w:val="28"/>
          <w:lang w:val="uk-UA"/>
        </w:rPr>
        <w:t>Розроблена бібліотека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складає основну базу функцій із лінійної алгебри, комбінаторики та теорії множин. Таким чином будь-який розробник може використовувати дану бібліотеку, і за допомогою не економити свій час. Була розроблена інструкція по експлуатації  для користувача, тому проблем із використанням бібліотеки виникати не повинно.</w:t>
      </w:r>
      <w:r w:rsidR="0093501F">
        <w:rPr>
          <w:rFonts w:ascii="Times New Roman" w:hAnsi="Times New Roman" w:cs="Times New Roman"/>
          <w:sz w:val="28"/>
          <w:szCs w:val="28"/>
          <w:lang w:val="uk-UA"/>
        </w:rPr>
        <w:t xml:space="preserve"> Дана бібліотека була розроблена правильно, і видає правильно результати, що підтвердили тести, зокрема, і той що був наведений у розділі «Тестування».</w:t>
      </w:r>
    </w:p>
    <w:p w:rsidR="0093501F" w:rsidRDefault="0093501F" w:rsidP="00E732D4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93501F" w:rsidRDefault="0093501F" w:rsidP="00E732D4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93501F" w:rsidRDefault="0093501F" w:rsidP="00E732D4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93501F" w:rsidRDefault="0093501F" w:rsidP="00E732D4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93501F" w:rsidRDefault="0093501F" w:rsidP="00E732D4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93501F" w:rsidRDefault="0093501F" w:rsidP="00E732D4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93501F" w:rsidRDefault="0093501F" w:rsidP="00E732D4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93501F" w:rsidRDefault="0093501F" w:rsidP="00E732D4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93501F" w:rsidRDefault="0093501F" w:rsidP="00E732D4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93501F" w:rsidRDefault="0093501F" w:rsidP="00E732D4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93501F" w:rsidRDefault="0093501F" w:rsidP="00E732D4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93501F" w:rsidRDefault="0093501F" w:rsidP="00E732D4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93501F" w:rsidRDefault="0093501F" w:rsidP="00E732D4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93501F" w:rsidRDefault="0093501F" w:rsidP="00E732D4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93501F" w:rsidRDefault="0093501F" w:rsidP="0093501F">
      <w:pPr>
        <w:pStyle w:val="a3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501F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Список використаної літератури</w:t>
      </w:r>
    </w:p>
    <w:p w:rsidR="0093501F" w:rsidRPr="0093501F" w:rsidRDefault="0093501F" w:rsidP="0093501F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93501F" w:rsidRPr="0027702E" w:rsidRDefault="0093501F" w:rsidP="0027702E">
      <w:pPr>
        <w:pStyle w:val="a3"/>
        <w:numPr>
          <w:ilvl w:val="0"/>
          <w:numId w:val="10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sz w:val="28"/>
          <w:szCs w:val="28"/>
          <w:lang w:val="uk-UA"/>
        </w:rPr>
        <w:t xml:space="preserve">Документація </w:t>
      </w:r>
      <w:r w:rsidRPr="0027702E">
        <w:rPr>
          <w:rFonts w:ascii="Times New Roman" w:hAnsi="Times New Roman" w:cs="Times New Roman"/>
          <w:sz w:val="28"/>
          <w:szCs w:val="28"/>
          <w:lang w:val="en-US"/>
        </w:rPr>
        <w:t>Java™ Platform, Standard Edition 7</w:t>
      </w:r>
      <w:r w:rsidRPr="0027702E">
        <w:rPr>
          <w:rFonts w:ascii="Times New Roman" w:hAnsi="Times New Roman" w:cs="Times New Roman"/>
          <w:sz w:val="28"/>
          <w:szCs w:val="28"/>
          <w:lang w:val="uk-UA"/>
        </w:rPr>
        <w:t>,</w:t>
      </w:r>
    </w:p>
    <w:p w:rsidR="0093501F" w:rsidRPr="0093501F" w:rsidRDefault="0093501F" w:rsidP="0093501F">
      <w:pPr>
        <w:spacing w:line="360" w:lineRule="auto"/>
        <w:ind w:left="1056" w:hanging="1056"/>
        <w:rPr>
          <w:rFonts w:ascii="Times New Roman" w:hAnsi="Times New Roman" w:cs="Times New Roman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sz w:val="28"/>
          <w:szCs w:val="28"/>
          <w:lang w:val="en-US"/>
        </w:rPr>
        <w:t>http://docs.oracle.com/javase/7/docs/api/</w:t>
      </w:r>
      <w:r w:rsidRPr="0093501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p w:rsidR="0093501F" w:rsidRPr="0027702E" w:rsidRDefault="0093501F" w:rsidP="0027702E">
      <w:pPr>
        <w:pStyle w:val="a3"/>
        <w:numPr>
          <w:ilvl w:val="0"/>
          <w:numId w:val="10"/>
        </w:num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7702E">
        <w:rPr>
          <w:rFonts w:ascii="Times New Roman" w:hAnsi="Times New Roman" w:cs="Times New Roman"/>
          <w:sz w:val="28"/>
          <w:szCs w:val="28"/>
        </w:rPr>
        <w:t>Лінійна алгебра та аналітична геометрія. Практикум</w:t>
      </w:r>
      <w:proofErr w:type="gramStart"/>
      <w:r w:rsidRPr="0027702E">
        <w:rPr>
          <w:rFonts w:ascii="Times New Roman" w:hAnsi="Times New Roman" w:cs="Times New Roman"/>
          <w:sz w:val="28"/>
          <w:szCs w:val="28"/>
        </w:rPr>
        <w:t>.</w:t>
      </w:r>
      <w:proofErr w:type="gramEnd"/>
      <w:r w:rsidRPr="0027702E">
        <w:rPr>
          <w:rFonts w:ascii="Times New Roman" w:hAnsi="Times New Roman" w:cs="Times New Roman"/>
          <w:sz w:val="28"/>
          <w:szCs w:val="28"/>
        </w:rPr>
        <w:t xml:space="preserve"> (І </w:t>
      </w:r>
      <w:proofErr w:type="gramStart"/>
      <w:r w:rsidRPr="0027702E">
        <w:rPr>
          <w:rFonts w:ascii="Times New Roman" w:hAnsi="Times New Roman" w:cs="Times New Roman"/>
          <w:sz w:val="28"/>
          <w:szCs w:val="28"/>
        </w:rPr>
        <w:t>к</w:t>
      </w:r>
      <w:proofErr w:type="gramEnd"/>
      <w:r w:rsidRPr="0027702E">
        <w:rPr>
          <w:rFonts w:ascii="Times New Roman" w:hAnsi="Times New Roman" w:cs="Times New Roman"/>
          <w:sz w:val="28"/>
          <w:szCs w:val="28"/>
        </w:rPr>
        <w:t>урс І семестр) / Уклад.: І. В. Алєксєєва,</w:t>
      </w:r>
      <w:r w:rsidRPr="002770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702E">
        <w:rPr>
          <w:rFonts w:ascii="Times New Roman" w:hAnsi="Times New Roman" w:cs="Times New Roman"/>
          <w:sz w:val="28"/>
          <w:szCs w:val="28"/>
        </w:rPr>
        <w:t>В. О. Гайдей, О. О. Диховичний, Л. Б. Федорова. — К: НТУУ «КПІ», 2011. — 184 с.</w:t>
      </w:r>
    </w:p>
    <w:p w:rsidR="0093501F" w:rsidRPr="0093501F" w:rsidRDefault="0093501F" w:rsidP="0027702E">
      <w:pPr>
        <w:pStyle w:val="a3"/>
        <w:numPr>
          <w:ilvl w:val="0"/>
          <w:numId w:val="10"/>
        </w:num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93501F">
        <w:rPr>
          <w:rFonts w:ascii="Times New Roman" w:hAnsi="Times New Roman" w:cs="Times New Roman"/>
          <w:sz w:val="28"/>
          <w:szCs w:val="28"/>
        </w:rPr>
        <w:t>Методичні вказівки до виконання лабораторних робіт з дисципліни</w:t>
      </w:r>
    </w:p>
    <w:p w:rsidR="0093501F" w:rsidRPr="0093501F" w:rsidRDefault="0093501F" w:rsidP="0093501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3501F">
        <w:rPr>
          <w:rFonts w:ascii="Times New Roman" w:hAnsi="Times New Roman" w:cs="Times New Roman"/>
          <w:sz w:val="28"/>
          <w:szCs w:val="28"/>
          <w:lang w:val="uk-UA"/>
        </w:rPr>
        <w:t xml:space="preserve">«Комп’ютерна інженерія». /Укл.: Марковський О.Г, Новотарський М.А.: НТУУ «КПІ»- 2013, 46 с.    </w:t>
      </w:r>
    </w:p>
    <w:p w:rsidR="0093501F" w:rsidRDefault="0093501F" w:rsidP="0093501F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580846">
        <w:rPr>
          <w:sz w:val="28"/>
          <w:szCs w:val="28"/>
          <w:lang w:val="uk-UA"/>
        </w:rPr>
        <w:br/>
      </w:r>
    </w:p>
    <w:p w:rsidR="00585F30" w:rsidRDefault="00585F30" w:rsidP="0093501F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585F30" w:rsidRDefault="00585F30" w:rsidP="0093501F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585F30" w:rsidRDefault="00585F30" w:rsidP="0093501F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585F30" w:rsidRDefault="00585F30" w:rsidP="0093501F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585F30" w:rsidRDefault="00585F30" w:rsidP="0093501F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585F30" w:rsidRDefault="00585F30" w:rsidP="0093501F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585F30" w:rsidRDefault="00585F30" w:rsidP="0093501F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AB0397" w:rsidRDefault="00AB0397" w:rsidP="0093501F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585F30" w:rsidRDefault="00585F30" w:rsidP="0093501F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585F30" w:rsidRDefault="00585F30" w:rsidP="0093501F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585F30" w:rsidRDefault="00585F30" w:rsidP="0093501F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585F30" w:rsidRDefault="00585F30" w:rsidP="0093501F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Додаток А. (код програми)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b/>
          <w:bCs/>
          <w:color w:val="7F0055"/>
          <w:sz w:val="20"/>
          <w:szCs w:val="20"/>
        </w:rPr>
        <w:t>package</w:t>
      </w:r>
      <w:r>
        <w:rPr>
          <w:rFonts w:ascii="Consolas" w:hAnsi="Consolas" w:cs="Consolas"/>
          <w:color w:val="000000"/>
          <w:sz w:val="20"/>
          <w:szCs w:val="20"/>
        </w:rPr>
        <w:t xml:space="preserve"> CourseWork;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b/>
          <w:bCs/>
          <w:color w:val="7F0055"/>
          <w:sz w:val="20"/>
          <w:szCs w:val="20"/>
        </w:rPr>
        <w:t>import</w:t>
      </w:r>
      <w:r>
        <w:rPr>
          <w:rFonts w:ascii="Consolas" w:hAnsi="Consolas" w:cs="Consolas"/>
          <w:color w:val="000000"/>
          <w:sz w:val="20"/>
          <w:szCs w:val="20"/>
        </w:rPr>
        <w:t xml:space="preserve"> java.util.ArrayList;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>/**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 xml:space="preserve"> *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Клас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роботи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із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комбінаторикою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* </w:t>
      </w:r>
      <w:r w:rsidRPr="00585F30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@author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color w:val="3F5FBF"/>
          <w:sz w:val="20"/>
          <w:szCs w:val="20"/>
          <w:u w:val="single"/>
          <w:lang w:val="en-US"/>
        </w:rPr>
        <w:t>Sluva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* 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class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Combinations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585F30" w:rsidRPr="008D7817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8D7817">
        <w:rPr>
          <w:rFonts w:ascii="Consolas" w:hAnsi="Consolas" w:cs="Consolas"/>
          <w:color w:val="3F5FBF"/>
          <w:sz w:val="20"/>
          <w:szCs w:val="20"/>
          <w:lang w:val="en-US"/>
        </w:rPr>
        <w:t>/**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8D7817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 xml:space="preserve">*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Обраховує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кількість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перестановок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із</w:t>
      </w:r>
      <w:r>
        <w:rPr>
          <w:rFonts w:ascii="Consolas" w:hAnsi="Consolas" w:cs="Consolas"/>
          <w:color w:val="3F5FBF"/>
          <w:sz w:val="20"/>
          <w:szCs w:val="20"/>
        </w:rPr>
        <w:t xml:space="preserve"> N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елементі</w:t>
      </w:r>
      <w:proofErr w:type="gramStart"/>
      <w:r>
        <w:rPr>
          <w:rFonts w:ascii="Consolas" w:hAnsi="Consolas" w:cs="Consolas"/>
          <w:color w:val="3F5FBF"/>
          <w:sz w:val="20"/>
          <w:szCs w:val="20"/>
          <w:u w:val="single"/>
        </w:rPr>
        <w:t>в</w:t>
      </w:r>
      <w:proofErr w:type="gramEnd"/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n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кількість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елементів</w:t>
      </w:r>
      <w:r>
        <w:rPr>
          <w:rFonts w:ascii="Consolas" w:hAnsi="Consolas" w:cs="Consolas"/>
          <w:color w:val="3F5FBF"/>
          <w:sz w:val="20"/>
          <w:szCs w:val="20"/>
        </w:rPr>
        <w:t xml:space="preserve"> у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комбінації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* </w:t>
      </w:r>
      <w:r w:rsidRPr="00585F30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@return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Кількість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перестановок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permutationAmount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n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factorial(n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/**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Обраховує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кількість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розміщень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із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N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елементів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по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M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елементів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 xml:space="preserve">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n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кількість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доступних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унікальних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елементів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m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кількість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елементів</w:t>
      </w:r>
      <w:r>
        <w:rPr>
          <w:rFonts w:ascii="Consolas" w:hAnsi="Consolas" w:cs="Consolas"/>
          <w:color w:val="3F5FBF"/>
          <w:sz w:val="20"/>
          <w:szCs w:val="20"/>
        </w:rPr>
        <w:t xml:space="preserve"> у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комбінації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* </w:t>
      </w:r>
      <w:r w:rsidRPr="00585F30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@return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Кількість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розміщень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distributionAmount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n,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m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factorial(n) / factorial(n - m);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5FBF"/>
          <w:sz w:val="20"/>
          <w:szCs w:val="20"/>
        </w:rPr>
        <w:t>/**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Обраховує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кількість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сполучень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із</w:t>
      </w:r>
      <w:r>
        <w:rPr>
          <w:rFonts w:ascii="Consolas" w:hAnsi="Consolas" w:cs="Consolas"/>
          <w:color w:val="3F5FBF"/>
          <w:sz w:val="20"/>
          <w:szCs w:val="20"/>
        </w:rPr>
        <w:t xml:space="preserve"> N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елементів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по</w:t>
      </w:r>
      <w:r>
        <w:rPr>
          <w:rFonts w:ascii="Consolas" w:hAnsi="Consolas" w:cs="Consolas"/>
          <w:color w:val="3F5FBF"/>
          <w:sz w:val="20"/>
          <w:szCs w:val="20"/>
        </w:rPr>
        <w:t xml:space="preserve"> M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n</w:t>
      </w:r>
      <w:r>
        <w:rPr>
          <w:rFonts w:ascii="Consolas" w:hAnsi="Consolas" w:cs="Consolas"/>
          <w:color w:val="3F5FBF"/>
          <w:sz w:val="20"/>
          <w:szCs w:val="20"/>
        </w:rPr>
        <w:tab/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кількість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доступних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унікальних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елементів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m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кількість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елементів</w:t>
      </w:r>
      <w:r>
        <w:rPr>
          <w:rFonts w:ascii="Consolas" w:hAnsi="Consolas" w:cs="Consolas"/>
          <w:color w:val="3F5FBF"/>
          <w:sz w:val="20"/>
          <w:szCs w:val="20"/>
        </w:rPr>
        <w:t xml:space="preserve"> у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комбінації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* </w:t>
      </w:r>
      <w:r w:rsidRPr="00585F30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@return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кількість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сполучень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combinationAmount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n,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m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factorial(n) / (factorial(n - m) * factorial(m)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/**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Обраховує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кількість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розміщень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з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повтореннями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із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N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елементів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 xml:space="preserve">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n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кількість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доступних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унікальних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елементів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m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кількість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елементів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gramStart"/>
      <w:r>
        <w:rPr>
          <w:rFonts w:ascii="Consolas" w:hAnsi="Consolas" w:cs="Consolas"/>
          <w:color w:val="3F5FBF"/>
          <w:sz w:val="20"/>
          <w:szCs w:val="20"/>
        </w:rPr>
        <w:t>в</w:t>
      </w:r>
      <w:proofErr w:type="gramEnd"/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комбінації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return</w:t>
      </w:r>
      <w:proofErr w:type="gramStart"/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К</w:t>
      </w:r>
      <w:proofErr w:type="gramEnd"/>
      <w:r>
        <w:rPr>
          <w:rFonts w:ascii="Consolas" w:hAnsi="Consolas" w:cs="Consolas"/>
          <w:color w:val="3F5FBF"/>
          <w:sz w:val="20"/>
          <w:szCs w:val="20"/>
          <w:u w:val="single"/>
        </w:rPr>
        <w:t>ількість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розміщень</w:t>
      </w:r>
      <w:r>
        <w:rPr>
          <w:rFonts w:ascii="Consolas" w:hAnsi="Consolas" w:cs="Consolas"/>
          <w:color w:val="3F5FBF"/>
          <w:sz w:val="20"/>
          <w:szCs w:val="20"/>
        </w:rPr>
        <w:t xml:space="preserve"> з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повтореннями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distributionWithRepetitionAmount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n,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m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s = 1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m; i++) {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>s *= n;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r>
        <w:rPr>
          <w:rFonts w:ascii="Consolas" w:hAnsi="Consolas" w:cs="Consolas"/>
          <w:color w:val="000000"/>
          <w:sz w:val="20"/>
          <w:szCs w:val="20"/>
        </w:rPr>
        <w:t xml:space="preserve"> s;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5FBF"/>
          <w:sz w:val="20"/>
          <w:szCs w:val="20"/>
        </w:rPr>
        <w:t>/**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Знаходить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gramStart"/>
      <w:r>
        <w:rPr>
          <w:rFonts w:ascii="Consolas" w:hAnsi="Consolas" w:cs="Consolas"/>
          <w:color w:val="3F5FBF"/>
          <w:sz w:val="20"/>
          <w:szCs w:val="20"/>
          <w:u w:val="single"/>
        </w:rPr>
        <w:t>вс</w:t>
      </w:r>
      <w:proofErr w:type="gramEnd"/>
      <w:r>
        <w:rPr>
          <w:rFonts w:ascii="Consolas" w:hAnsi="Consolas" w:cs="Consolas"/>
          <w:color w:val="3F5FBF"/>
          <w:sz w:val="20"/>
          <w:szCs w:val="20"/>
          <w:u w:val="single"/>
        </w:rPr>
        <w:t>і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перестановки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із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вектору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vector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початковий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вектор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return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Масив</w:t>
      </w:r>
      <w:r>
        <w:rPr>
          <w:rFonts w:ascii="Consolas" w:hAnsi="Consolas" w:cs="Consolas"/>
          <w:color w:val="3F5FBF"/>
          <w:sz w:val="20"/>
          <w:szCs w:val="20"/>
        </w:rPr>
        <w:t xml:space="preserve"> об'єктів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із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масивами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перестановок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lastRenderedPageBreak/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&lt;V&gt; Object[] permutation(V[] vector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] v1 =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new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vector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]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v1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v1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i] = i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ArrayList&lt;</w:t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V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]&gt; mass =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new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ArrayList&lt;&gt;(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mass.add(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vector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while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tru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k = -1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v1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- 2; i &gt;= 0; i--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f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v1[i] &lt; v1[i + 1]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k = i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break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f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k == -1)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break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m = -1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v1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- 1; i &gt; k; i--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f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v1[k] &lt; v1[i]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m = i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break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l = v1[k]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v1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k] = v1[m]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v1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m] = l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V p = vector[k]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vector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k] = vector[m]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vector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m] = p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] massint = v1.clone(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V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] massV = vector.clone(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k + 1; i &lt; massV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v1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i] = massint[massV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+ k - i]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vector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i] = massV[massV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+ k - i]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mass.toArray(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/**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Генератор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двійкових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векторів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довжини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N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 xml:space="preserve">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n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довжина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вектору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return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Масив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двійкових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векторі</w:t>
      </w:r>
      <w:proofErr w:type="gramStart"/>
      <w:r>
        <w:rPr>
          <w:rFonts w:ascii="Consolas" w:hAnsi="Consolas" w:cs="Consolas"/>
          <w:color w:val="3F5FBF"/>
          <w:sz w:val="20"/>
          <w:szCs w:val="20"/>
          <w:u w:val="single"/>
        </w:rPr>
        <w:t>в</w:t>
      </w:r>
      <w:proofErr w:type="gramEnd"/>
      <w:r>
        <w:rPr>
          <w:rFonts w:ascii="Consolas" w:hAnsi="Consolas" w:cs="Consolas"/>
          <w:color w:val="3F5FBF"/>
          <w:sz w:val="20"/>
          <w:szCs w:val="20"/>
        </w:rPr>
        <w:t xml:space="preserve"> </w:t>
      </w:r>
    </w:p>
    <w:p w:rsidR="00585F30" w:rsidRPr="008D7817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8D7817">
        <w:rPr>
          <w:rFonts w:ascii="Consolas" w:hAnsi="Consolas" w:cs="Consolas"/>
          <w:color w:val="3F5FBF"/>
          <w:sz w:val="20"/>
          <w:szCs w:val="20"/>
        </w:rPr>
        <w:t>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7817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nteger[] binaryVector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n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ArrayList&lt;</w:t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Integer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]&gt; result =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new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ArrayList&lt;&gt;(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Integer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] mass =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new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nteger[n]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result.add(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mass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Math.</w:t>
      </w:r>
      <w:r w:rsidRPr="00585F30">
        <w:rPr>
          <w:rFonts w:ascii="Consolas" w:hAnsi="Consolas" w:cs="Consolas"/>
          <w:i/>
          <w:iCs/>
          <w:color w:val="000000"/>
          <w:sz w:val="20"/>
          <w:szCs w:val="20"/>
          <w:lang w:val="en-US"/>
        </w:rPr>
        <w:t>pow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(2, n) - 1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addBinary(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mass, n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result.add(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mass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result.toArray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new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nteger[result.size()]);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5FBF"/>
          <w:sz w:val="20"/>
          <w:szCs w:val="20"/>
        </w:rPr>
        <w:t>/**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Пошук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gramStart"/>
      <w:r>
        <w:rPr>
          <w:rFonts w:ascii="Consolas" w:hAnsi="Consolas" w:cs="Consolas"/>
          <w:color w:val="3F5FBF"/>
          <w:sz w:val="20"/>
          <w:szCs w:val="20"/>
          <w:u w:val="single"/>
        </w:rPr>
        <w:t>вс</w:t>
      </w:r>
      <w:proofErr w:type="gramEnd"/>
      <w:r>
        <w:rPr>
          <w:rFonts w:ascii="Consolas" w:hAnsi="Consolas" w:cs="Consolas"/>
          <w:color w:val="3F5FBF"/>
          <w:sz w:val="20"/>
          <w:szCs w:val="20"/>
          <w:u w:val="single"/>
        </w:rPr>
        <w:t>іх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сполучень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із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заданого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вектору</w:t>
      </w:r>
      <w:r>
        <w:rPr>
          <w:rFonts w:ascii="Consolas" w:hAnsi="Consolas" w:cs="Consolas"/>
          <w:color w:val="3F5FBF"/>
          <w:sz w:val="20"/>
          <w:szCs w:val="20"/>
        </w:rPr>
        <w:t xml:space="preserve"> і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заданої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довжини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mass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початковий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вектор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n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довжина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комбінації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* </w:t>
      </w:r>
      <w:r w:rsidRPr="00585F30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@return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Масив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векторів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сполучень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lastRenderedPageBreak/>
        <w:tab/>
        <w:t xml:space="preserve"> 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Object[] combination(Object[] mass,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n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Integer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] v =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new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nteger[n]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v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v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i] = i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ArrayList&lt;</w:t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Integer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]&gt; all =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new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ArrayList&lt;&gt;(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all.add(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v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combinationAmount(n, mass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)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addComb(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v, n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all.add(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v);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r>
        <w:rPr>
          <w:rFonts w:ascii="Consolas" w:hAnsi="Consolas" w:cs="Consolas"/>
          <w:color w:val="000000"/>
          <w:sz w:val="20"/>
          <w:szCs w:val="20"/>
        </w:rPr>
        <w:t xml:space="preserve"> all.toArray();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5FBF"/>
          <w:sz w:val="20"/>
          <w:szCs w:val="20"/>
        </w:rPr>
        <w:t>/**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Пошук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наступного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сполучення</w:t>
      </w:r>
      <w:r>
        <w:rPr>
          <w:rFonts w:ascii="Consolas" w:hAnsi="Consolas" w:cs="Consolas"/>
          <w:color w:val="3F5FBF"/>
          <w:sz w:val="20"/>
          <w:szCs w:val="20"/>
        </w:rPr>
        <w:t xml:space="preserve"> із заданого і заміна ним </w:t>
      </w:r>
      <w:proofErr w:type="gramStart"/>
      <w:r>
        <w:rPr>
          <w:rFonts w:ascii="Consolas" w:hAnsi="Consolas" w:cs="Consolas"/>
          <w:color w:val="3F5FBF"/>
          <w:sz w:val="20"/>
          <w:szCs w:val="20"/>
        </w:rPr>
        <w:t>поточного</w:t>
      </w:r>
      <w:proofErr w:type="gramEnd"/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mass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вхі</w:t>
      </w:r>
      <w:proofErr w:type="gramStart"/>
      <w:r>
        <w:rPr>
          <w:rFonts w:ascii="Consolas" w:hAnsi="Consolas" w:cs="Consolas"/>
          <w:color w:val="3F5FBF"/>
          <w:sz w:val="20"/>
          <w:szCs w:val="20"/>
        </w:rPr>
        <w:t>дне</w:t>
      </w:r>
      <w:proofErr w:type="gramEnd"/>
      <w:r>
        <w:rPr>
          <w:rFonts w:ascii="Consolas" w:hAnsi="Consolas" w:cs="Consolas"/>
          <w:color w:val="3F5FBF"/>
          <w:sz w:val="20"/>
          <w:szCs w:val="20"/>
        </w:rPr>
        <w:t xml:space="preserve"> сполучення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n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елемент сполучення, який змінюється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rivate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void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addComb(Integer[] mass,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n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f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mass[n - 1] &lt; n)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mass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n - 1]++;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else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>addComb(mass, n - 1);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5FBF"/>
          <w:sz w:val="20"/>
          <w:szCs w:val="20"/>
        </w:rPr>
        <w:t>/**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Пошук наступного двійкого вектору із заданого та заміна ним </w:t>
      </w:r>
      <w:proofErr w:type="gramStart"/>
      <w:r>
        <w:rPr>
          <w:rFonts w:ascii="Consolas" w:hAnsi="Consolas" w:cs="Consolas"/>
          <w:color w:val="3F5FBF"/>
          <w:sz w:val="20"/>
          <w:szCs w:val="20"/>
        </w:rPr>
        <w:t>поточного</w:t>
      </w:r>
      <w:proofErr w:type="gramEnd"/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mass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вхідний двійковий вектор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n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елемент вектору, який </w:t>
      </w:r>
      <w:proofErr w:type="gramStart"/>
      <w:r>
        <w:rPr>
          <w:rFonts w:ascii="Consolas" w:hAnsi="Consolas" w:cs="Consolas"/>
          <w:color w:val="3F5FBF"/>
          <w:sz w:val="20"/>
          <w:szCs w:val="20"/>
        </w:rPr>
        <w:t>п</w:t>
      </w:r>
      <w:proofErr w:type="gramEnd"/>
      <w:r>
        <w:rPr>
          <w:rFonts w:ascii="Consolas" w:hAnsi="Consolas" w:cs="Consolas"/>
          <w:color w:val="3F5FBF"/>
          <w:sz w:val="20"/>
          <w:szCs w:val="20"/>
        </w:rPr>
        <w:t>ідлягає зміні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rivate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void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addBinary(Integer[] mass,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n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f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mass[n] == 0)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mass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n] = 1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else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mass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n] = 0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addBinary(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mass, n - 1);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5FBF"/>
          <w:sz w:val="20"/>
          <w:szCs w:val="20"/>
        </w:rPr>
        <w:t>/**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Обчислення факторіалу числа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n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вхі</w:t>
      </w:r>
      <w:proofErr w:type="gramStart"/>
      <w:r>
        <w:rPr>
          <w:rFonts w:ascii="Consolas" w:hAnsi="Consolas" w:cs="Consolas"/>
          <w:color w:val="3F5FBF"/>
          <w:sz w:val="20"/>
          <w:szCs w:val="20"/>
        </w:rPr>
        <w:t>дне</w:t>
      </w:r>
      <w:proofErr w:type="gramEnd"/>
      <w:r>
        <w:rPr>
          <w:rFonts w:ascii="Consolas" w:hAnsi="Consolas" w:cs="Consolas"/>
          <w:color w:val="3F5FBF"/>
          <w:sz w:val="20"/>
          <w:szCs w:val="20"/>
        </w:rPr>
        <w:t xml:space="preserve"> число</w:t>
      </w:r>
    </w:p>
    <w:p w:rsidR="00585F30" w:rsidRPr="008D7817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8D7817">
        <w:rPr>
          <w:rFonts w:ascii="Consolas" w:hAnsi="Consolas" w:cs="Consolas"/>
          <w:color w:val="3F5FBF"/>
          <w:sz w:val="20"/>
          <w:szCs w:val="20"/>
        </w:rPr>
        <w:t xml:space="preserve">* </w:t>
      </w:r>
      <w:r w:rsidRPr="008D781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r w:rsidRPr="00585F30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return</w:t>
      </w:r>
      <w:r w:rsidRPr="008D7817"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Значення</w:t>
      </w:r>
      <w:r w:rsidRPr="008D7817"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факторіалу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7817"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rivate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factorial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n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f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n == 1)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1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factorial(n - 1) * n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ackage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CourseWork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/**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*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Клас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обробки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данних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типу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"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Матриця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"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 xml:space="preserve">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author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Sluva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 xml:space="preserve"> * 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7F7F9F"/>
          <w:sz w:val="20"/>
          <w:szCs w:val="20"/>
        </w:rPr>
        <w:t>&lt;T&gt;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тип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данних</w:t>
      </w:r>
      <w:r>
        <w:rPr>
          <w:rFonts w:ascii="Consolas" w:hAnsi="Consolas" w:cs="Consolas"/>
          <w:color w:val="3F5FBF"/>
          <w:sz w:val="20"/>
          <w:szCs w:val="20"/>
        </w:rPr>
        <w:t xml:space="preserve"> у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матриці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class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Matrix&lt;T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extends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Number&gt;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lastRenderedPageBreak/>
        <w:tab/>
      </w:r>
      <w:r>
        <w:rPr>
          <w:rFonts w:ascii="Consolas" w:hAnsi="Consolas" w:cs="Consolas"/>
          <w:color w:val="3F5FBF"/>
          <w:sz w:val="20"/>
          <w:szCs w:val="20"/>
        </w:rPr>
        <w:t>/**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Поле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зберігання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gramStart"/>
      <w:r>
        <w:rPr>
          <w:rFonts w:ascii="Consolas" w:hAnsi="Consolas" w:cs="Consolas"/>
          <w:color w:val="3F5FBF"/>
          <w:sz w:val="20"/>
          <w:szCs w:val="20"/>
          <w:u w:val="single"/>
        </w:rPr>
        <w:t>поточного</w:t>
      </w:r>
      <w:proofErr w:type="gramEnd"/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значення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елементів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матриці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rivate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inal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[][]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/**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Конструктор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класу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 xml:space="preserve">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matrix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двовимірний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масив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числових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данних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Matrix(T matrix[][]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this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=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new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matrix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][matrix[0]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]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matrix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j = 0; j &lt; matrix[i]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j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this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i</w:t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]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j] = matrix[i][j].doubleValue();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5FBF"/>
          <w:sz w:val="20"/>
          <w:szCs w:val="20"/>
        </w:rPr>
        <w:t>/**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Повертає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елемент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матриці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x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номер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рядка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y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номер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стовпця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return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Елемент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матриці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із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координатами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масиву</w:t>
      </w:r>
      <w:r>
        <w:rPr>
          <w:rFonts w:ascii="Consolas" w:hAnsi="Consolas" w:cs="Consolas"/>
          <w:color w:val="3F5FBF"/>
          <w:sz w:val="20"/>
          <w:szCs w:val="20"/>
        </w:rPr>
        <w:t xml:space="preserve"> x,y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getValueElement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x,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y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x][y]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/**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Повертає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стовпець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матриці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 w:rsidRPr="00585F30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@param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column </w:t>
      </w:r>
      <w:r w:rsidRPr="00585F30">
        <w:rPr>
          <w:rFonts w:ascii="Consolas" w:hAnsi="Consolas" w:cs="Consolas"/>
          <w:color w:val="7F7F9F"/>
          <w:sz w:val="20"/>
          <w:szCs w:val="20"/>
          <w:lang w:val="en-US"/>
        </w:rPr>
        <w:t>-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індекс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стовпця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 w:rsidRPr="00585F30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@return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Стовпець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матриці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із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індексом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column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] getColumn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column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] vector =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new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]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vector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i] =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column][i]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vector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/**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Повертає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рядок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матриці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 w:rsidRPr="00585F30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@param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row </w:t>
      </w:r>
      <w:r w:rsidRPr="00585F30">
        <w:rPr>
          <w:rFonts w:ascii="Consolas" w:hAnsi="Consolas" w:cs="Consolas"/>
          <w:color w:val="7F7F9F"/>
          <w:sz w:val="20"/>
          <w:szCs w:val="20"/>
          <w:lang w:val="en-US"/>
        </w:rPr>
        <w:t>-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індекс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рядка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 xml:space="preserve">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return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Рядок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матриці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із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індексом</w:t>
      </w:r>
      <w:r>
        <w:rPr>
          <w:rFonts w:ascii="Consolas" w:hAnsi="Consolas" w:cs="Consolas"/>
          <w:color w:val="3F5FBF"/>
          <w:sz w:val="20"/>
          <w:szCs w:val="20"/>
        </w:rPr>
        <w:t xml:space="preserve"> row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] getRow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row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row].clone(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/**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Поветрає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матрицю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 xml:space="preserve">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return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Матриця</w:t>
      </w:r>
      <w:r>
        <w:rPr>
          <w:rFonts w:ascii="Consolas" w:hAnsi="Consolas" w:cs="Consolas"/>
          <w:color w:val="3F5FBF"/>
          <w:sz w:val="20"/>
          <w:szCs w:val="20"/>
        </w:rPr>
        <w:t xml:space="preserve">,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яка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gramStart"/>
      <w:r>
        <w:rPr>
          <w:rFonts w:ascii="Consolas" w:hAnsi="Consolas" w:cs="Consolas"/>
          <w:color w:val="3F5FBF"/>
          <w:sz w:val="20"/>
          <w:szCs w:val="20"/>
          <w:u w:val="single"/>
        </w:rPr>
        <w:t>п</w:t>
      </w:r>
      <w:proofErr w:type="gramEnd"/>
      <w:r>
        <w:rPr>
          <w:rFonts w:ascii="Consolas" w:hAnsi="Consolas" w:cs="Consolas"/>
          <w:color w:val="3F5FBF"/>
          <w:sz w:val="20"/>
          <w:szCs w:val="20"/>
          <w:u w:val="single"/>
        </w:rPr>
        <w:t>ідлягає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обробці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методами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][] getMatrix(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/**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Перевіряє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чи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матриця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нульова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 w:rsidRPr="00585F30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@return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true </w:t>
      </w:r>
      <w:r w:rsidRPr="00585F30">
        <w:rPr>
          <w:rFonts w:ascii="Consolas" w:hAnsi="Consolas" w:cs="Consolas"/>
          <w:color w:val="7F7F9F"/>
          <w:sz w:val="20"/>
          <w:szCs w:val="20"/>
          <w:lang w:val="en-US"/>
        </w:rPr>
        <w:t>-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матриця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нульова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, false </w:t>
      </w:r>
      <w:r w:rsidRPr="00585F30">
        <w:rPr>
          <w:rFonts w:ascii="Consolas" w:hAnsi="Consolas" w:cs="Consolas"/>
          <w:color w:val="7F7F9F"/>
          <w:sz w:val="20"/>
          <w:szCs w:val="20"/>
          <w:lang w:val="en-US"/>
        </w:rPr>
        <w:t>-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не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нульова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lastRenderedPageBreak/>
        <w:tab/>
        <w:t xml:space="preserve"> 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boolean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sZeroMatrix(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j = 0; j &lt;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i]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j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f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i][j] != 0)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als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tru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/**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Перевіряє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чи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матриця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квадратна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 xml:space="preserve">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return</w:t>
      </w:r>
      <w:r>
        <w:rPr>
          <w:rFonts w:ascii="Consolas" w:hAnsi="Consolas" w:cs="Consolas"/>
          <w:color w:val="3F5FBF"/>
          <w:sz w:val="20"/>
          <w:szCs w:val="20"/>
        </w:rPr>
        <w:t xml:space="preserve"> true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матриця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квадратна</w:t>
      </w:r>
      <w:r>
        <w:rPr>
          <w:rFonts w:ascii="Consolas" w:hAnsi="Consolas" w:cs="Consolas"/>
          <w:color w:val="3F5FBF"/>
          <w:sz w:val="20"/>
          <w:szCs w:val="20"/>
        </w:rPr>
        <w:t xml:space="preserve">, false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не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квадратна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boolean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sSquareMatrix(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==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0]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/**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Перевіряє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чи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матриця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нижня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трикутна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 w:rsidRPr="00585F30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@return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true </w:t>
      </w:r>
      <w:r w:rsidRPr="00585F30">
        <w:rPr>
          <w:rFonts w:ascii="Consolas" w:hAnsi="Consolas" w:cs="Consolas"/>
          <w:color w:val="7F7F9F"/>
          <w:sz w:val="20"/>
          <w:szCs w:val="20"/>
          <w:lang w:val="en-US"/>
        </w:rPr>
        <w:t>-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матриця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нижня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трикутна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, false </w:t>
      </w:r>
      <w:r w:rsidRPr="00585F30">
        <w:rPr>
          <w:rFonts w:ascii="Consolas" w:hAnsi="Consolas" w:cs="Consolas"/>
          <w:color w:val="7F7F9F"/>
          <w:sz w:val="20"/>
          <w:szCs w:val="20"/>
          <w:lang w:val="en-US"/>
        </w:rPr>
        <w:t>-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не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нижня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трикутна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boolean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sLowerTriangularMatrix(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j = i + 1; j &lt;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i]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j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f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i][j] != 0)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als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tru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/**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Перевіряє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чи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матриця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верхня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трикутна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 xml:space="preserve">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return</w:t>
      </w:r>
      <w:r>
        <w:rPr>
          <w:rFonts w:ascii="Consolas" w:hAnsi="Consolas" w:cs="Consolas"/>
          <w:color w:val="3F5FBF"/>
          <w:sz w:val="20"/>
          <w:szCs w:val="20"/>
        </w:rPr>
        <w:t xml:space="preserve"> true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матриця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верхня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трикутна</w:t>
      </w:r>
      <w:r>
        <w:rPr>
          <w:rFonts w:ascii="Consolas" w:hAnsi="Consolas" w:cs="Consolas"/>
          <w:color w:val="3F5FBF"/>
          <w:sz w:val="20"/>
          <w:szCs w:val="20"/>
        </w:rPr>
        <w:t xml:space="preserve">, false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не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верхня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трикутна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boolean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sUpperTriangularMatrix(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j = 0; j &lt; i; j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f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i][j] != 0)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als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tru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/**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Перевіряє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чи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матриця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діагональна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 xml:space="preserve">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return</w:t>
      </w:r>
      <w:r>
        <w:rPr>
          <w:rFonts w:ascii="Consolas" w:hAnsi="Consolas" w:cs="Consolas"/>
          <w:color w:val="3F5FBF"/>
          <w:sz w:val="20"/>
          <w:szCs w:val="20"/>
        </w:rPr>
        <w:t xml:space="preserve"> true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матриця діагональна, false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не діагональна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boolean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sDiagonalMatrix(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j = 0; j &lt;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i]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j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f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i][j] != 0 &amp;&amp; i != j)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als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tru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lastRenderedPageBreak/>
        <w:tab/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/**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>
        <w:rPr>
          <w:rFonts w:ascii="Consolas" w:hAnsi="Consolas" w:cs="Consolas"/>
          <w:color w:val="3F5FBF"/>
          <w:sz w:val="20"/>
          <w:szCs w:val="20"/>
        </w:rPr>
        <w:t>Перевіряє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чи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матриця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одинична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 xml:space="preserve">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return</w:t>
      </w:r>
      <w:r>
        <w:rPr>
          <w:rFonts w:ascii="Consolas" w:hAnsi="Consolas" w:cs="Consolas"/>
          <w:color w:val="3F5FBF"/>
          <w:sz w:val="20"/>
          <w:szCs w:val="20"/>
        </w:rPr>
        <w:t xml:space="preserve"> true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матриця одинична, false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не одинична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boolean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sUnitaryMatrix(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j = 0; j &lt;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i]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j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f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i][j] != 0 &amp;&amp; i != j)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als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f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i][j] != 1 &amp;&amp; i == j)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als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tru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/**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>
        <w:rPr>
          <w:rFonts w:ascii="Consolas" w:hAnsi="Consolas" w:cs="Consolas"/>
          <w:color w:val="3F5FBF"/>
          <w:sz w:val="20"/>
          <w:szCs w:val="20"/>
        </w:rPr>
        <w:t>Перевіряє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рівність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стовпців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 xml:space="preserve">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column1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індекс першого стовпця 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column2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індекс другого стовпця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return</w:t>
      </w:r>
      <w:r>
        <w:rPr>
          <w:rFonts w:ascii="Consolas" w:hAnsi="Consolas" w:cs="Consolas"/>
          <w:color w:val="3F5FBF"/>
          <w:sz w:val="20"/>
          <w:szCs w:val="20"/>
        </w:rPr>
        <w:t xml:space="preserve"> true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стовпці </w:t>
      </w:r>
      <w:proofErr w:type="gramStart"/>
      <w:r>
        <w:rPr>
          <w:rFonts w:ascii="Consolas" w:hAnsi="Consolas" w:cs="Consolas"/>
          <w:color w:val="3F5FBF"/>
          <w:sz w:val="20"/>
          <w:szCs w:val="20"/>
        </w:rPr>
        <w:t>р</w:t>
      </w:r>
      <w:proofErr w:type="gramEnd"/>
      <w:r>
        <w:rPr>
          <w:rFonts w:ascii="Consolas" w:hAnsi="Consolas" w:cs="Consolas"/>
          <w:color w:val="3F5FBF"/>
          <w:sz w:val="20"/>
          <w:szCs w:val="20"/>
        </w:rPr>
        <w:t xml:space="preserve">івні, false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не рівні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boolean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sEqualityColumns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column1,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column2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f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[i][column1] !=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i][column2])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als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tru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/**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>
        <w:rPr>
          <w:rFonts w:ascii="Consolas" w:hAnsi="Consolas" w:cs="Consolas"/>
          <w:color w:val="3F5FBF"/>
          <w:sz w:val="20"/>
          <w:szCs w:val="20"/>
        </w:rPr>
        <w:t>Перевіряє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рівність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рядків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 xml:space="preserve">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row1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індекс першого рядка 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row2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індекс другого рядка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return</w:t>
      </w:r>
      <w:r>
        <w:rPr>
          <w:rFonts w:ascii="Consolas" w:hAnsi="Consolas" w:cs="Consolas"/>
          <w:color w:val="3F5FBF"/>
          <w:sz w:val="20"/>
          <w:szCs w:val="20"/>
        </w:rPr>
        <w:t xml:space="preserve"> true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рядки </w:t>
      </w:r>
      <w:proofErr w:type="gramStart"/>
      <w:r>
        <w:rPr>
          <w:rFonts w:ascii="Consolas" w:hAnsi="Consolas" w:cs="Consolas"/>
          <w:color w:val="3F5FBF"/>
          <w:sz w:val="20"/>
          <w:szCs w:val="20"/>
        </w:rPr>
        <w:t>р</w:t>
      </w:r>
      <w:proofErr w:type="gramEnd"/>
      <w:r>
        <w:rPr>
          <w:rFonts w:ascii="Consolas" w:hAnsi="Consolas" w:cs="Consolas"/>
          <w:color w:val="3F5FBF"/>
          <w:sz w:val="20"/>
          <w:szCs w:val="20"/>
        </w:rPr>
        <w:t xml:space="preserve">івні, false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не рівні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boolean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sEqualityRows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row1,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row2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row1]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f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[row1][i] !=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row2][i])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als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tru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/**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>
        <w:rPr>
          <w:rFonts w:ascii="Consolas" w:hAnsi="Consolas" w:cs="Consolas"/>
          <w:color w:val="3F5FBF"/>
          <w:sz w:val="20"/>
          <w:szCs w:val="20"/>
        </w:rPr>
        <w:t>Додає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до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стовпця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інший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стовпець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 w:rsidRPr="00585F30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@param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column1 </w:t>
      </w:r>
      <w:r w:rsidRPr="00585F30">
        <w:rPr>
          <w:rFonts w:ascii="Consolas" w:hAnsi="Consolas" w:cs="Consolas"/>
          <w:color w:val="7F7F9F"/>
          <w:sz w:val="20"/>
          <w:szCs w:val="20"/>
          <w:lang w:val="en-US"/>
        </w:rPr>
        <w:t>-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індекс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цільового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стовпця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 w:rsidRPr="00585F30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@param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column2 </w:t>
      </w:r>
      <w:r w:rsidRPr="00585F30">
        <w:rPr>
          <w:rFonts w:ascii="Consolas" w:hAnsi="Consolas" w:cs="Consolas"/>
          <w:color w:val="7F7F9F"/>
          <w:sz w:val="20"/>
          <w:szCs w:val="20"/>
          <w:lang w:val="en-US"/>
        </w:rPr>
        <w:t>-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індекс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стовпця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, </w:t>
      </w:r>
      <w:r>
        <w:rPr>
          <w:rFonts w:ascii="Consolas" w:hAnsi="Consolas" w:cs="Consolas"/>
          <w:color w:val="3F5FBF"/>
          <w:sz w:val="20"/>
          <w:szCs w:val="20"/>
        </w:rPr>
        <w:t>що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додають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void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addColumns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column1,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column2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i][column1] +=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i][column2];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5FBF"/>
          <w:sz w:val="20"/>
          <w:szCs w:val="20"/>
        </w:rPr>
        <w:t>/**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Додає до стовпця вектор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column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індекс цільового стовпця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vect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одновимірний масив типу Vector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void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addColumns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column, Vector&lt;?&gt; vect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lastRenderedPageBreak/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i][column] += vect.getVector()[i]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/**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>
        <w:rPr>
          <w:rFonts w:ascii="Consolas" w:hAnsi="Consolas" w:cs="Consolas"/>
          <w:color w:val="3F5FBF"/>
          <w:sz w:val="20"/>
          <w:szCs w:val="20"/>
        </w:rPr>
        <w:t>Додає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до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стовпця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одновимірний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масив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 w:rsidRPr="00585F30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@param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column </w:t>
      </w:r>
      <w:r w:rsidRPr="00585F30">
        <w:rPr>
          <w:rFonts w:ascii="Consolas" w:hAnsi="Consolas" w:cs="Consolas"/>
          <w:color w:val="7F7F9F"/>
          <w:sz w:val="20"/>
          <w:szCs w:val="20"/>
          <w:lang w:val="en-US"/>
        </w:rPr>
        <w:t>-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індекс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цільового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стовпця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 xml:space="preserve">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vector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одновимірний числовий масив</w:t>
      </w:r>
      <w:r>
        <w:rPr>
          <w:rFonts w:ascii="Consolas" w:hAnsi="Consolas" w:cs="Consolas"/>
          <w:color w:val="3F5FBF"/>
          <w:sz w:val="20"/>
          <w:szCs w:val="20"/>
        </w:rPr>
        <w:tab/>
        <w:t xml:space="preserve"> 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&lt;V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extends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Number&gt;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void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addColumns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column, V[] vector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i][column] += vector[i].doubleValue();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5FBF"/>
          <w:sz w:val="20"/>
          <w:szCs w:val="20"/>
        </w:rPr>
        <w:t>/**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Додає до рядка інший рядок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row1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індекс цільового рядка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row2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індекс рядка, що додають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void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addRows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row1,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row2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row1]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row1][i] +=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row2][i];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5FBF"/>
          <w:sz w:val="20"/>
          <w:szCs w:val="20"/>
        </w:rPr>
        <w:t>/**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Додає до рядка вектор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row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індекс цільового рядка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vect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одновимірний масив типу Vector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void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addRows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row, Vector&lt;?&gt; vect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row][i] += vect.getVector()[i];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5FBF"/>
          <w:sz w:val="20"/>
          <w:szCs w:val="20"/>
        </w:rPr>
        <w:t>/**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Додає до рядка одновимірний числовий масив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row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індекс цільового рядка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vector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одновимірний числовий масив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&lt;V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extends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Number&gt;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void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addRows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row, V[] vector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row]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row][i] += vector[i].doubleValue(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/**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>
        <w:rPr>
          <w:rFonts w:ascii="Consolas" w:hAnsi="Consolas" w:cs="Consolas"/>
          <w:color w:val="3F5FBF"/>
          <w:sz w:val="20"/>
          <w:szCs w:val="20"/>
        </w:rPr>
        <w:t>Віднімає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від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стовпця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інший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стовпець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 w:rsidRPr="00585F30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@param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column1 </w:t>
      </w:r>
      <w:r w:rsidRPr="00585F30">
        <w:rPr>
          <w:rFonts w:ascii="Consolas" w:hAnsi="Consolas" w:cs="Consolas"/>
          <w:color w:val="7F7F9F"/>
          <w:sz w:val="20"/>
          <w:szCs w:val="20"/>
          <w:lang w:val="en-US"/>
        </w:rPr>
        <w:t>-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індекс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цільового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стовпця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 w:rsidRPr="00585F30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@param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column2 </w:t>
      </w:r>
      <w:r w:rsidRPr="00585F30">
        <w:rPr>
          <w:rFonts w:ascii="Consolas" w:hAnsi="Consolas" w:cs="Consolas"/>
          <w:color w:val="7F7F9F"/>
          <w:sz w:val="20"/>
          <w:szCs w:val="20"/>
          <w:lang w:val="en-US"/>
        </w:rPr>
        <w:t>-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індекс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стовпця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, </w:t>
      </w:r>
      <w:r>
        <w:rPr>
          <w:rFonts w:ascii="Consolas" w:hAnsi="Consolas" w:cs="Consolas"/>
          <w:color w:val="3F5FBF"/>
          <w:sz w:val="20"/>
          <w:szCs w:val="20"/>
        </w:rPr>
        <w:t>що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віднімають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void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subColumns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column1,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column2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i][column1] -=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i][column2]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/**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>
        <w:rPr>
          <w:rFonts w:ascii="Consolas" w:hAnsi="Consolas" w:cs="Consolas"/>
          <w:color w:val="3F5FBF"/>
          <w:sz w:val="20"/>
          <w:szCs w:val="20"/>
        </w:rPr>
        <w:t>Віднімає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від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стовпця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вектор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lastRenderedPageBreak/>
        <w:tab/>
        <w:t xml:space="preserve"> * </w:t>
      </w:r>
      <w:r w:rsidRPr="00585F30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@param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column </w:t>
      </w:r>
      <w:r w:rsidRPr="00585F30">
        <w:rPr>
          <w:rFonts w:ascii="Consolas" w:hAnsi="Consolas" w:cs="Consolas"/>
          <w:color w:val="7F7F9F"/>
          <w:sz w:val="20"/>
          <w:szCs w:val="20"/>
          <w:lang w:val="en-US"/>
        </w:rPr>
        <w:t>-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індекс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цільового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стовпця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 xml:space="preserve">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vect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одновимірний масив типу Vector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void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subColumns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column, Vector&lt;?&gt; vect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i][column] -= vect.getVector()[i]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/**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>
        <w:rPr>
          <w:rFonts w:ascii="Consolas" w:hAnsi="Consolas" w:cs="Consolas"/>
          <w:color w:val="3F5FBF"/>
          <w:sz w:val="20"/>
          <w:szCs w:val="20"/>
        </w:rPr>
        <w:t>Віднімає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від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стовпця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одновимірний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масив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 w:rsidRPr="00585F30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@param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column </w:t>
      </w:r>
      <w:r w:rsidRPr="00585F30">
        <w:rPr>
          <w:rFonts w:ascii="Consolas" w:hAnsi="Consolas" w:cs="Consolas"/>
          <w:color w:val="7F7F9F"/>
          <w:sz w:val="20"/>
          <w:szCs w:val="20"/>
          <w:lang w:val="en-US"/>
        </w:rPr>
        <w:t>-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індекс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цільового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стовпця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 xml:space="preserve">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vector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одновимірний числовий масив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&lt;V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extends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Number&gt;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void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subColumns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column, V[] vector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i][column] -= vector[i].doubleValue(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/**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>
        <w:rPr>
          <w:rFonts w:ascii="Consolas" w:hAnsi="Consolas" w:cs="Consolas"/>
          <w:color w:val="3F5FBF"/>
          <w:sz w:val="20"/>
          <w:szCs w:val="20"/>
        </w:rPr>
        <w:t>Віднімає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від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рядка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інший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рядок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 w:rsidRPr="00585F30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@param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row1 </w:t>
      </w:r>
      <w:r w:rsidRPr="00585F30">
        <w:rPr>
          <w:rFonts w:ascii="Consolas" w:hAnsi="Consolas" w:cs="Consolas"/>
          <w:color w:val="7F7F9F"/>
          <w:sz w:val="20"/>
          <w:szCs w:val="20"/>
          <w:lang w:val="en-US"/>
        </w:rPr>
        <w:t>-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індекс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цільового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рядка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 w:rsidRPr="00585F30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@param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row2 </w:t>
      </w:r>
      <w:r w:rsidRPr="00585F30">
        <w:rPr>
          <w:rFonts w:ascii="Consolas" w:hAnsi="Consolas" w:cs="Consolas"/>
          <w:color w:val="7F7F9F"/>
          <w:sz w:val="20"/>
          <w:szCs w:val="20"/>
          <w:lang w:val="en-US"/>
        </w:rPr>
        <w:t>-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індекс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рядка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, </w:t>
      </w:r>
      <w:r>
        <w:rPr>
          <w:rFonts w:ascii="Consolas" w:hAnsi="Consolas" w:cs="Consolas"/>
          <w:color w:val="3F5FBF"/>
          <w:sz w:val="20"/>
          <w:szCs w:val="20"/>
        </w:rPr>
        <w:t>що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віднімають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void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subRows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row1,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row2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row1]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row1][i] -=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row2][i]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/**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>
        <w:rPr>
          <w:rFonts w:ascii="Consolas" w:hAnsi="Consolas" w:cs="Consolas"/>
          <w:color w:val="3F5FBF"/>
          <w:sz w:val="20"/>
          <w:szCs w:val="20"/>
        </w:rPr>
        <w:t>Віднімає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від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рядка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вектор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 w:rsidRPr="00585F30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@param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row </w:t>
      </w:r>
      <w:r w:rsidRPr="00585F30">
        <w:rPr>
          <w:rFonts w:ascii="Consolas" w:hAnsi="Consolas" w:cs="Consolas"/>
          <w:color w:val="7F7F9F"/>
          <w:sz w:val="20"/>
          <w:szCs w:val="20"/>
          <w:lang w:val="en-US"/>
        </w:rPr>
        <w:t>-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індекс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цільового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рядка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 xml:space="preserve">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vect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одновимірний масив типу Vector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void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subRows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row, Vector&lt;?&gt; vect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row][i] -= vect.getVector()[i];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5FBF"/>
          <w:sz w:val="20"/>
          <w:szCs w:val="20"/>
        </w:rPr>
        <w:t>/**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Віднімає від рядка одновимірний числовий масив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row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індекс цільового рядка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vector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одновимірний числовий масив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&lt;V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extends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Number&gt;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void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subRows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row, V[] vector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row]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row][i] -= vector[i].doubleValue();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5FBF"/>
          <w:sz w:val="20"/>
          <w:szCs w:val="20"/>
        </w:rPr>
        <w:t>/**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Додає до елемента матриці інший елемент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row1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індекс рядка цільового елементу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column1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індекс стовпця цільового елементу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row2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індекс рядка елементу, який додають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column2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індекс стовпця елементу, який додають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void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addElements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row1,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column1,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row2,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column2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lastRenderedPageBreak/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row1][column1] +=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row2][column2];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5FBF"/>
          <w:sz w:val="20"/>
          <w:szCs w:val="20"/>
        </w:rPr>
        <w:t>/**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Додає до елемента матриці числове значення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row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індекс рядка цільового елементу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column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індекс стовпця цільового елементу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value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число, </w:t>
      </w:r>
      <w:proofErr w:type="gramStart"/>
      <w:r>
        <w:rPr>
          <w:rFonts w:ascii="Consolas" w:hAnsi="Consolas" w:cs="Consolas"/>
          <w:color w:val="3F5FBF"/>
          <w:sz w:val="20"/>
          <w:szCs w:val="20"/>
        </w:rPr>
        <w:t>яке</w:t>
      </w:r>
      <w:proofErr w:type="gramEnd"/>
      <w:r>
        <w:rPr>
          <w:rFonts w:ascii="Consolas" w:hAnsi="Consolas" w:cs="Consolas"/>
          <w:color w:val="3F5FBF"/>
          <w:sz w:val="20"/>
          <w:szCs w:val="20"/>
        </w:rPr>
        <w:t xml:space="preserve"> додають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&lt;V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extends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Number&gt;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void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addElement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row,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column, V value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row][column] += value.doubleValue();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5FBF"/>
          <w:sz w:val="20"/>
          <w:szCs w:val="20"/>
        </w:rPr>
        <w:t>/**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Віднімає від елемента матриці інший елемент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row1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індекс рядка цільового елементу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column1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індекс стовпця цільового елементу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row2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індекс рядка елементу, який віднімають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column2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індекс стовпця елементу, який віднімають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void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subElements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row1,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column1,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row2,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column2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row1][column1] -=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row2][column2];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5FBF"/>
          <w:sz w:val="20"/>
          <w:szCs w:val="20"/>
        </w:rPr>
        <w:t>/**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Віднімає від елемента матриці числове значення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row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індекс рядка цільового елементу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column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індекс стовпця цільового елементу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value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число, </w:t>
      </w:r>
      <w:proofErr w:type="gramStart"/>
      <w:r>
        <w:rPr>
          <w:rFonts w:ascii="Consolas" w:hAnsi="Consolas" w:cs="Consolas"/>
          <w:color w:val="3F5FBF"/>
          <w:sz w:val="20"/>
          <w:szCs w:val="20"/>
        </w:rPr>
        <w:t>яке</w:t>
      </w:r>
      <w:proofErr w:type="gramEnd"/>
      <w:r>
        <w:rPr>
          <w:rFonts w:ascii="Consolas" w:hAnsi="Consolas" w:cs="Consolas"/>
          <w:color w:val="3F5FBF"/>
          <w:sz w:val="20"/>
          <w:szCs w:val="20"/>
        </w:rPr>
        <w:t xml:space="preserve"> віднімають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&lt;V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extends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Number&gt;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void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subElements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row,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column, V value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row][column] -= value.doubleValue();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5FBF"/>
          <w:sz w:val="20"/>
          <w:szCs w:val="20"/>
        </w:rPr>
        <w:t>/**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Множення стовпця матриці на число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column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індекс стовпця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value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число, на яке множать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&lt;V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extends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Number&gt;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void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mulColumnOnNumber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column, V value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i][column] *= value.doubleValue();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5FBF"/>
          <w:sz w:val="20"/>
          <w:szCs w:val="20"/>
        </w:rPr>
        <w:t>/**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Множення рядка матриці на число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row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індекс рядка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value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число, на яке множать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&lt;V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extends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Number&gt;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void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mulRowOnNumber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row, V value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i][row] *= value.doubleValue(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/**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>
        <w:rPr>
          <w:rFonts w:ascii="Consolas" w:hAnsi="Consolas" w:cs="Consolas"/>
          <w:color w:val="3F5FBF"/>
          <w:sz w:val="20"/>
          <w:szCs w:val="20"/>
        </w:rPr>
        <w:t>Перевіряє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матриці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на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рівність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 w:rsidRPr="00585F30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@param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matr </w:t>
      </w:r>
      <w:r w:rsidRPr="00585F30">
        <w:rPr>
          <w:rFonts w:ascii="Consolas" w:hAnsi="Consolas" w:cs="Consolas"/>
          <w:color w:val="7F7F9F"/>
          <w:sz w:val="20"/>
          <w:szCs w:val="20"/>
          <w:lang w:val="en-US"/>
        </w:rPr>
        <w:t>-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матриця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типу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Matrix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 w:rsidRPr="00585F30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@return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true </w:t>
      </w:r>
      <w:r w:rsidRPr="00585F30">
        <w:rPr>
          <w:rFonts w:ascii="Consolas" w:hAnsi="Consolas" w:cs="Consolas"/>
          <w:color w:val="7F7F9F"/>
          <w:sz w:val="20"/>
          <w:szCs w:val="20"/>
          <w:lang w:val="en-US"/>
        </w:rPr>
        <w:t>-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матриці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рівні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, false </w:t>
      </w:r>
      <w:r w:rsidRPr="00585F30">
        <w:rPr>
          <w:rFonts w:ascii="Consolas" w:hAnsi="Consolas" w:cs="Consolas"/>
          <w:color w:val="7F7F9F"/>
          <w:sz w:val="20"/>
          <w:szCs w:val="20"/>
          <w:lang w:val="en-US"/>
        </w:rPr>
        <w:t>-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не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рівні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lastRenderedPageBreak/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boolean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sEquality(Matrix&lt;?&gt; matr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j = 0; j &lt;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i]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j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f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matr.getMatrix()[i][j] !=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i][j])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als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tru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/**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>
        <w:rPr>
          <w:rFonts w:ascii="Consolas" w:hAnsi="Consolas" w:cs="Consolas"/>
          <w:color w:val="3F5FBF"/>
          <w:sz w:val="20"/>
          <w:szCs w:val="20"/>
        </w:rPr>
        <w:t>Перевіряє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матриці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на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рівність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 xml:space="preserve">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matr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матриця типу двовимірного </w:t>
      </w:r>
      <w:proofErr w:type="gramStart"/>
      <w:r>
        <w:rPr>
          <w:rFonts w:ascii="Consolas" w:hAnsi="Consolas" w:cs="Consolas"/>
          <w:color w:val="3F5FBF"/>
          <w:sz w:val="20"/>
          <w:szCs w:val="20"/>
        </w:rPr>
        <w:t>числового</w:t>
      </w:r>
      <w:proofErr w:type="gramEnd"/>
      <w:r>
        <w:rPr>
          <w:rFonts w:ascii="Consolas" w:hAnsi="Consolas" w:cs="Consolas"/>
          <w:color w:val="3F5FBF"/>
          <w:sz w:val="20"/>
          <w:szCs w:val="20"/>
        </w:rPr>
        <w:t xml:space="preserve"> масиву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return</w:t>
      </w:r>
      <w:r>
        <w:rPr>
          <w:rFonts w:ascii="Consolas" w:hAnsi="Consolas" w:cs="Consolas"/>
          <w:color w:val="3F5FBF"/>
          <w:sz w:val="20"/>
          <w:szCs w:val="20"/>
        </w:rPr>
        <w:t xml:space="preserve"> true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матриці </w:t>
      </w:r>
      <w:proofErr w:type="gramStart"/>
      <w:r>
        <w:rPr>
          <w:rFonts w:ascii="Consolas" w:hAnsi="Consolas" w:cs="Consolas"/>
          <w:color w:val="3F5FBF"/>
          <w:sz w:val="20"/>
          <w:szCs w:val="20"/>
        </w:rPr>
        <w:t>р</w:t>
      </w:r>
      <w:proofErr w:type="gramEnd"/>
      <w:r>
        <w:rPr>
          <w:rFonts w:ascii="Consolas" w:hAnsi="Consolas" w:cs="Consolas"/>
          <w:color w:val="3F5FBF"/>
          <w:sz w:val="20"/>
          <w:szCs w:val="20"/>
        </w:rPr>
        <w:t xml:space="preserve">івні, false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не рівні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&lt;V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extends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Number&gt;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boolean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sEquality(V[][] matr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j = 0; j &lt;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i]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j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f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matr[i][j].doubleValue() !=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i][j])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als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tru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/**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>
        <w:rPr>
          <w:rFonts w:ascii="Consolas" w:hAnsi="Consolas" w:cs="Consolas"/>
          <w:color w:val="3F5FBF"/>
          <w:sz w:val="20"/>
          <w:szCs w:val="20"/>
        </w:rPr>
        <w:t>Додає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до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матриці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іншу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матрицю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 w:rsidRPr="00585F30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@param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matr </w:t>
      </w:r>
      <w:r w:rsidRPr="00585F30">
        <w:rPr>
          <w:rFonts w:ascii="Consolas" w:hAnsi="Consolas" w:cs="Consolas"/>
          <w:color w:val="7F7F9F"/>
          <w:sz w:val="20"/>
          <w:szCs w:val="20"/>
          <w:lang w:val="en-US"/>
        </w:rPr>
        <w:t>-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матриця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типу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Matrix, </w:t>
      </w:r>
      <w:r>
        <w:rPr>
          <w:rFonts w:ascii="Consolas" w:hAnsi="Consolas" w:cs="Consolas"/>
          <w:color w:val="3F5FBF"/>
          <w:sz w:val="20"/>
          <w:szCs w:val="20"/>
        </w:rPr>
        <w:t>яку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додають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void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addMatrix(Matrix&lt;?&gt; matr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j = 0; j &lt;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i]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j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i][j] += matr.getMatrix()[i][j];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5FBF"/>
          <w:sz w:val="20"/>
          <w:szCs w:val="20"/>
        </w:rPr>
        <w:t>/**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Додає до матриці іншу матрицю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matr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матриця типу </w:t>
      </w:r>
      <w:proofErr w:type="gramStart"/>
      <w:r>
        <w:rPr>
          <w:rFonts w:ascii="Consolas" w:hAnsi="Consolas" w:cs="Consolas"/>
          <w:color w:val="3F5FBF"/>
          <w:sz w:val="20"/>
          <w:szCs w:val="20"/>
        </w:rPr>
        <w:t>числового</w:t>
      </w:r>
      <w:proofErr w:type="gramEnd"/>
      <w:r>
        <w:rPr>
          <w:rFonts w:ascii="Consolas" w:hAnsi="Consolas" w:cs="Consolas"/>
          <w:color w:val="3F5FBF"/>
          <w:sz w:val="20"/>
          <w:szCs w:val="20"/>
        </w:rPr>
        <w:t xml:space="preserve"> двовимірного масиву, яку додають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&lt;V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extends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Number&gt;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void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addMatrix(V[][] matr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j = 0; j &lt;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i]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j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i][j] += matr[i][j].doubleValue(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/**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>
        <w:rPr>
          <w:rFonts w:ascii="Consolas" w:hAnsi="Consolas" w:cs="Consolas"/>
          <w:color w:val="3F5FBF"/>
          <w:sz w:val="20"/>
          <w:szCs w:val="20"/>
        </w:rPr>
        <w:t>Віднімає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від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матриці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іншу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матрицю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 w:rsidRPr="00585F30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@param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matr </w:t>
      </w:r>
      <w:r w:rsidRPr="00585F30">
        <w:rPr>
          <w:rFonts w:ascii="Consolas" w:hAnsi="Consolas" w:cs="Consolas"/>
          <w:color w:val="7F7F9F"/>
          <w:sz w:val="20"/>
          <w:szCs w:val="20"/>
          <w:lang w:val="en-US"/>
        </w:rPr>
        <w:t>-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матриця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типу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Matrix, </w:t>
      </w:r>
      <w:r>
        <w:rPr>
          <w:rFonts w:ascii="Consolas" w:hAnsi="Consolas" w:cs="Consolas"/>
          <w:color w:val="3F5FBF"/>
          <w:sz w:val="20"/>
          <w:szCs w:val="20"/>
        </w:rPr>
        <w:t>яку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віднімають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void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subMatrix(Matrix&lt;?&gt; matr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j = 0; j &lt;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i]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j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i][j] -= matr.getMatrix()[i][j]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lastRenderedPageBreak/>
        <w:tab/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/**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>
        <w:rPr>
          <w:rFonts w:ascii="Consolas" w:hAnsi="Consolas" w:cs="Consolas"/>
          <w:color w:val="3F5FBF"/>
          <w:sz w:val="20"/>
          <w:szCs w:val="20"/>
        </w:rPr>
        <w:t>Віднімає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від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матриці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іншу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матрицю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 w:rsidRPr="00585F30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@param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matr </w:t>
      </w:r>
      <w:r w:rsidRPr="00585F30">
        <w:rPr>
          <w:rFonts w:ascii="Consolas" w:hAnsi="Consolas" w:cs="Consolas"/>
          <w:color w:val="7F7F9F"/>
          <w:sz w:val="20"/>
          <w:szCs w:val="20"/>
          <w:lang w:val="en-US"/>
        </w:rPr>
        <w:t>-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матриця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типу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числового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двовимірного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масиву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, </w:t>
      </w:r>
      <w:r>
        <w:rPr>
          <w:rFonts w:ascii="Consolas" w:hAnsi="Consolas" w:cs="Consolas"/>
          <w:color w:val="3F5FBF"/>
          <w:sz w:val="20"/>
          <w:szCs w:val="20"/>
        </w:rPr>
        <w:t>яку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віднімають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&lt;V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extends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Number&gt;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void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subMatrix(V[][] matr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j = 0; j &lt;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i]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j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i][j] -= matr[i][j].doubleValue();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5FBF"/>
          <w:sz w:val="20"/>
          <w:szCs w:val="20"/>
        </w:rPr>
        <w:t>/**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Множення матриці на число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value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число, на яке множать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&lt;V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extends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Number&gt;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void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mulMatrixOnNumber(V value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j = 0; j &lt;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i]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j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i][j] *= value.doubleValue(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/**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>
        <w:rPr>
          <w:rFonts w:ascii="Consolas" w:hAnsi="Consolas" w:cs="Consolas"/>
          <w:color w:val="3F5FBF"/>
          <w:sz w:val="20"/>
          <w:szCs w:val="20"/>
        </w:rPr>
        <w:t>Перевірка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чи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є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матриці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узгоджені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 w:rsidRPr="00585F30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@param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matr </w:t>
      </w:r>
      <w:r w:rsidRPr="00585F30">
        <w:rPr>
          <w:rFonts w:ascii="Consolas" w:hAnsi="Consolas" w:cs="Consolas"/>
          <w:color w:val="7F7F9F"/>
          <w:sz w:val="20"/>
          <w:szCs w:val="20"/>
          <w:lang w:val="en-US"/>
        </w:rPr>
        <w:t>-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матриця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типу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числового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двовимірного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масиву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 w:rsidRPr="00585F30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@return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true </w:t>
      </w:r>
      <w:r w:rsidRPr="00585F30">
        <w:rPr>
          <w:rFonts w:ascii="Consolas" w:hAnsi="Consolas" w:cs="Consolas"/>
          <w:color w:val="7F7F9F"/>
          <w:sz w:val="20"/>
          <w:szCs w:val="20"/>
          <w:lang w:val="en-US"/>
        </w:rPr>
        <w:t>-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матриці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узгоджені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, false </w:t>
      </w:r>
      <w:r w:rsidRPr="00585F30">
        <w:rPr>
          <w:rFonts w:ascii="Consolas" w:hAnsi="Consolas" w:cs="Consolas"/>
          <w:color w:val="7F7F9F"/>
          <w:sz w:val="20"/>
          <w:szCs w:val="20"/>
          <w:lang w:val="en-US"/>
        </w:rPr>
        <w:t>-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матриці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не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узгоджені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&lt;V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extends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Number&gt;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boolean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sCoordinatedMatrix(V[][] matr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0]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== matr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/**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>
        <w:rPr>
          <w:rFonts w:ascii="Consolas" w:hAnsi="Consolas" w:cs="Consolas"/>
          <w:color w:val="3F5FBF"/>
          <w:sz w:val="20"/>
          <w:szCs w:val="20"/>
        </w:rPr>
        <w:t>Перевірка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чи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є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матриці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узгоджені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 w:rsidRPr="00585F30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@param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matr </w:t>
      </w:r>
      <w:r w:rsidRPr="00585F30">
        <w:rPr>
          <w:rFonts w:ascii="Consolas" w:hAnsi="Consolas" w:cs="Consolas"/>
          <w:color w:val="7F7F9F"/>
          <w:sz w:val="20"/>
          <w:szCs w:val="20"/>
          <w:lang w:val="en-US"/>
        </w:rPr>
        <w:t>-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матриця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типу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Matrix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 w:rsidRPr="00585F30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@return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true </w:t>
      </w:r>
      <w:r w:rsidRPr="00585F30">
        <w:rPr>
          <w:rFonts w:ascii="Consolas" w:hAnsi="Consolas" w:cs="Consolas"/>
          <w:color w:val="7F7F9F"/>
          <w:sz w:val="20"/>
          <w:szCs w:val="20"/>
          <w:lang w:val="en-US"/>
        </w:rPr>
        <w:t>-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матриці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узгоджені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, false </w:t>
      </w:r>
      <w:r w:rsidRPr="00585F30">
        <w:rPr>
          <w:rFonts w:ascii="Consolas" w:hAnsi="Consolas" w:cs="Consolas"/>
          <w:color w:val="7F7F9F"/>
          <w:sz w:val="20"/>
          <w:szCs w:val="20"/>
          <w:lang w:val="en-US"/>
        </w:rPr>
        <w:t>-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матриці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не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узгоджені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boolean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sCoordinatedMatrix(Matrix&lt;?&gt; matr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0]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== matr.getMatrix()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5FBF"/>
          <w:sz w:val="20"/>
          <w:szCs w:val="20"/>
        </w:rPr>
        <w:t>/**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Множення матриць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matr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матриця типу Matrix, </w:t>
      </w:r>
      <w:proofErr w:type="gramStart"/>
      <w:r>
        <w:rPr>
          <w:rFonts w:ascii="Consolas" w:hAnsi="Consolas" w:cs="Consolas"/>
          <w:color w:val="3F5FBF"/>
          <w:sz w:val="20"/>
          <w:szCs w:val="20"/>
        </w:rPr>
        <w:t>на</w:t>
      </w:r>
      <w:proofErr w:type="gramEnd"/>
      <w:r>
        <w:rPr>
          <w:rFonts w:ascii="Consolas" w:hAnsi="Consolas" w:cs="Consolas"/>
          <w:color w:val="3F5FBF"/>
          <w:sz w:val="20"/>
          <w:szCs w:val="20"/>
        </w:rPr>
        <w:t xml:space="preserve"> яку множать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return</w:t>
      </w:r>
      <w:r>
        <w:rPr>
          <w:rFonts w:ascii="Consolas" w:hAnsi="Consolas" w:cs="Consolas"/>
          <w:color w:val="3F5FBF"/>
          <w:sz w:val="20"/>
          <w:szCs w:val="20"/>
        </w:rPr>
        <w:t xml:space="preserve"> двовимірний числовий масив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результат множення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][] mulMatrix(Matrix&lt;?&gt; matr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][] result =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new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][matr.getMatrix()[0]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]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result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j = 0; j &lt; result[i]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j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k = 0; k &lt;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0]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k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result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i][j] +=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i][k] * matr.getMatrix()[k][j];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r>
        <w:rPr>
          <w:rFonts w:ascii="Consolas" w:hAnsi="Consolas" w:cs="Consolas"/>
          <w:color w:val="000000"/>
          <w:sz w:val="20"/>
          <w:szCs w:val="20"/>
        </w:rPr>
        <w:t xml:space="preserve"> result;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lastRenderedPageBreak/>
        <w:tab/>
      </w:r>
      <w:r>
        <w:rPr>
          <w:rFonts w:ascii="Consolas" w:hAnsi="Consolas" w:cs="Consolas"/>
          <w:color w:val="3F5FBF"/>
          <w:sz w:val="20"/>
          <w:szCs w:val="20"/>
        </w:rPr>
        <w:t>/**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Множення матриць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matr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матриця типу </w:t>
      </w:r>
      <w:proofErr w:type="gramStart"/>
      <w:r>
        <w:rPr>
          <w:rFonts w:ascii="Consolas" w:hAnsi="Consolas" w:cs="Consolas"/>
          <w:color w:val="3F5FBF"/>
          <w:sz w:val="20"/>
          <w:szCs w:val="20"/>
        </w:rPr>
        <w:t>числового</w:t>
      </w:r>
      <w:proofErr w:type="gramEnd"/>
      <w:r>
        <w:rPr>
          <w:rFonts w:ascii="Consolas" w:hAnsi="Consolas" w:cs="Consolas"/>
          <w:color w:val="3F5FBF"/>
          <w:sz w:val="20"/>
          <w:szCs w:val="20"/>
        </w:rPr>
        <w:t xml:space="preserve"> двовимірного масиву, на яку множать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return</w:t>
      </w:r>
      <w:r>
        <w:rPr>
          <w:rFonts w:ascii="Consolas" w:hAnsi="Consolas" w:cs="Consolas"/>
          <w:color w:val="3F5FBF"/>
          <w:sz w:val="20"/>
          <w:szCs w:val="20"/>
        </w:rPr>
        <w:t xml:space="preserve"> двовимірний числовий масив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результат множення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&lt;V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extends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Number&gt;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][] mulMatrix(V[][] matr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][] result =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new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][matr[0]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]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result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j = 0; j &lt; result[i]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j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k = 0; k &lt;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0]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k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result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i][j] +=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i][k] * matr[k][j].doubleValue(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result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/**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>
        <w:rPr>
          <w:rFonts w:ascii="Consolas" w:hAnsi="Consolas" w:cs="Consolas"/>
          <w:color w:val="3F5FBF"/>
          <w:sz w:val="20"/>
          <w:szCs w:val="20"/>
        </w:rPr>
        <w:t>Перевіряє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чи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матриці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переставні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 w:rsidRPr="00585F30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@param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matr </w:t>
      </w:r>
      <w:r w:rsidRPr="00585F30">
        <w:rPr>
          <w:rFonts w:ascii="Consolas" w:hAnsi="Consolas" w:cs="Consolas"/>
          <w:color w:val="7F7F9F"/>
          <w:sz w:val="20"/>
          <w:szCs w:val="20"/>
          <w:lang w:val="en-US"/>
        </w:rPr>
        <w:t>-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матриця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типу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Matrix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 w:rsidRPr="00585F30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@return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true </w:t>
      </w:r>
      <w:r w:rsidRPr="00585F30">
        <w:rPr>
          <w:rFonts w:ascii="Consolas" w:hAnsi="Consolas" w:cs="Consolas"/>
          <w:color w:val="7F7F9F"/>
          <w:sz w:val="20"/>
          <w:szCs w:val="20"/>
          <w:lang w:val="en-US"/>
        </w:rPr>
        <w:t>-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матриці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переставні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, false </w:t>
      </w:r>
      <w:r w:rsidRPr="00585F30">
        <w:rPr>
          <w:rFonts w:ascii="Consolas" w:hAnsi="Consolas" w:cs="Consolas"/>
          <w:color w:val="7F7F9F"/>
          <w:sz w:val="20"/>
          <w:szCs w:val="20"/>
          <w:lang w:val="en-US"/>
        </w:rPr>
        <w:t>-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матриці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не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переставні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boolean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sCommutingMatrix(Matrix&lt;?&gt; matr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][] result1 =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new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][matr.getMatrix()[0]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]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][] result2 =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new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matr.getMatrix()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][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0]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]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result1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j = 0; j &lt; result1[i]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j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k = 0; k &lt;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0]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k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result1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i][j] +=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i][k] * matr.getMatrix()[k][j]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result2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i][j] += matr.getMatrix()[i][k] *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k][j]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f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result1 != result2)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als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tru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/**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>
        <w:rPr>
          <w:rFonts w:ascii="Consolas" w:hAnsi="Consolas" w:cs="Consolas"/>
          <w:color w:val="3F5FBF"/>
          <w:sz w:val="20"/>
          <w:szCs w:val="20"/>
        </w:rPr>
        <w:t>Натуральний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степінь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матриці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 w:rsidRPr="00585F30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@param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n </w:t>
      </w:r>
      <w:r w:rsidRPr="00585F30">
        <w:rPr>
          <w:rFonts w:ascii="Consolas" w:hAnsi="Consolas" w:cs="Consolas"/>
          <w:color w:val="7F7F9F"/>
          <w:sz w:val="20"/>
          <w:szCs w:val="20"/>
          <w:lang w:val="en-US"/>
        </w:rPr>
        <w:t>-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степінь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, </w:t>
      </w:r>
      <w:r>
        <w:rPr>
          <w:rFonts w:ascii="Consolas" w:hAnsi="Consolas" w:cs="Consolas"/>
          <w:color w:val="3F5FBF"/>
          <w:sz w:val="20"/>
          <w:szCs w:val="20"/>
        </w:rPr>
        <w:t>до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якого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потрібно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піднести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матрицю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void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powerMatrix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n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][] result =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.clone(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l = 0; l &lt; n; l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result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j = 0; j &lt; result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j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k = 0; k &lt;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0]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k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i][j] += result[i][k] * result[k][j];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5FBF"/>
          <w:sz w:val="20"/>
          <w:szCs w:val="20"/>
        </w:rPr>
        <w:t>/**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lastRenderedPageBreak/>
        <w:tab/>
        <w:t xml:space="preserve"> * Транспонування матриці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return</w:t>
      </w:r>
      <w:r>
        <w:rPr>
          <w:rFonts w:ascii="Consolas" w:hAnsi="Consolas" w:cs="Consolas"/>
          <w:color w:val="3F5FBF"/>
          <w:sz w:val="20"/>
          <w:szCs w:val="20"/>
        </w:rPr>
        <w:t xml:space="preserve"> Транспонована матриця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][] transpositionMatrix(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][] mat =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new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0]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][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]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mat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j = 0; j &lt; mat[0]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j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mat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i][j] =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j][i]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mat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/**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>
        <w:rPr>
          <w:rFonts w:ascii="Consolas" w:hAnsi="Consolas" w:cs="Consolas"/>
          <w:color w:val="3F5FBF"/>
          <w:sz w:val="20"/>
          <w:szCs w:val="20"/>
        </w:rPr>
        <w:t>Перевірка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на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симетричність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 w:rsidRPr="00585F30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@return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true </w:t>
      </w:r>
      <w:r w:rsidRPr="00585F30">
        <w:rPr>
          <w:rFonts w:ascii="Consolas" w:hAnsi="Consolas" w:cs="Consolas"/>
          <w:color w:val="7F7F9F"/>
          <w:sz w:val="20"/>
          <w:szCs w:val="20"/>
          <w:lang w:val="en-US"/>
        </w:rPr>
        <w:t>-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матриця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симетрична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, false </w:t>
      </w:r>
      <w:r w:rsidRPr="00585F30">
        <w:rPr>
          <w:rFonts w:ascii="Consolas" w:hAnsi="Consolas" w:cs="Consolas"/>
          <w:color w:val="7F7F9F"/>
          <w:sz w:val="20"/>
          <w:szCs w:val="20"/>
          <w:lang w:val="en-US"/>
        </w:rPr>
        <w:t>-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матриця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не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симетрична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boolean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sSummetric(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][] matr = transpositionMatrix(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j = 0; j &lt;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j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f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i][j] != matr[i][j])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als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tru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/**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>
        <w:rPr>
          <w:rFonts w:ascii="Consolas" w:hAnsi="Consolas" w:cs="Consolas"/>
          <w:color w:val="3F5FBF"/>
          <w:sz w:val="20"/>
          <w:szCs w:val="20"/>
        </w:rPr>
        <w:t>Перевірка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на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кососиметричність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 xml:space="preserve">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return</w:t>
      </w:r>
      <w:r>
        <w:rPr>
          <w:rFonts w:ascii="Consolas" w:hAnsi="Consolas" w:cs="Consolas"/>
          <w:color w:val="3F5FBF"/>
          <w:sz w:val="20"/>
          <w:szCs w:val="20"/>
        </w:rPr>
        <w:t xml:space="preserve"> true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матриця кососиметрична, false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матриця не кососиметрична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boolean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sSkewSummetric(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][] matr = transpositionMatrix(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j = 0; j &lt;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j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f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i][j] != -matr[i][j])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als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tru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/**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>
        <w:rPr>
          <w:rFonts w:ascii="Consolas" w:hAnsi="Consolas" w:cs="Consolas"/>
          <w:color w:val="3F5FBF"/>
          <w:sz w:val="20"/>
          <w:szCs w:val="20"/>
        </w:rPr>
        <w:t>Обчислення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визначнику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матриці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 xml:space="preserve">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matr матриця, визначник якої потрібно визначити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* </w:t>
      </w:r>
      <w:r w:rsidRPr="00585F30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@return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Числове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значення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визначника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determinantMatrix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][] matr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f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matr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== 1)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matr[0][0]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][] dopMat =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new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matr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- 1][matr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- 1]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s = 0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matr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][] matrixRz = partMatrix(matr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System.</w:t>
      </w:r>
      <w:r w:rsidRPr="00585F30">
        <w:rPr>
          <w:rFonts w:ascii="Consolas" w:hAnsi="Consolas" w:cs="Consolas"/>
          <w:i/>
          <w:iCs/>
          <w:color w:val="000000"/>
          <w:sz w:val="20"/>
          <w:szCs w:val="20"/>
          <w:lang w:val="en-US"/>
        </w:rPr>
        <w:t>arraycopy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(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matrixRz, 0, dopMat, 0, i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f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i != matr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- 1)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System.</w:t>
      </w:r>
      <w:r w:rsidRPr="00585F30">
        <w:rPr>
          <w:rFonts w:ascii="Consolas" w:hAnsi="Consolas" w:cs="Consolas"/>
          <w:i/>
          <w:iCs/>
          <w:color w:val="000000"/>
          <w:sz w:val="20"/>
          <w:szCs w:val="20"/>
          <w:lang w:val="en-US"/>
        </w:rPr>
        <w:t>arraycopy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(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matrixRz, i + 1, dopMat, i, matr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- i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- 1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f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i % 2 == 0)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lastRenderedPageBreak/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s += matr[i</w:t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]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0] * determinantMatrix(dopMat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else</w:t>
      </w:r>
      <w:proofErr w:type="gramEnd"/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s -= matr[i</w:t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]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0] * determinantMatrix(dopMat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s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/**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>
        <w:rPr>
          <w:rFonts w:ascii="Consolas" w:hAnsi="Consolas" w:cs="Consolas"/>
          <w:color w:val="3F5FBF"/>
          <w:sz w:val="20"/>
          <w:szCs w:val="20"/>
        </w:rPr>
        <w:t>Повертає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частину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матриці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 w:rsidRPr="00585F30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@param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matr </w:t>
      </w:r>
      <w:r w:rsidRPr="00585F30">
        <w:rPr>
          <w:rFonts w:ascii="Consolas" w:hAnsi="Consolas" w:cs="Consolas"/>
          <w:color w:val="7F7F9F"/>
          <w:sz w:val="20"/>
          <w:szCs w:val="20"/>
          <w:lang w:val="en-US"/>
        </w:rPr>
        <w:t>-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матриця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, </w:t>
      </w:r>
      <w:r>
        <w:rPr>
          <w:rFonts w:ascii="Consolas" w:hAnsi="Consolas" w:cs="Consolas"/>
          <w:color w:val="3F5FBF"/>
          <w:sz w:val="20"/>
          <w:szCs w:val="20"/>
        </w:rPr>
        <w:t>частину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якої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потрібно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знайти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 w:rsidRPr="00585F30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@return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Частина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матриці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rivate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][] partMatrix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][] matr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][] dopMatrix =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new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matr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][matr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- 1]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matr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System.</w:t>
      </w:r>
      <w:r w:rsidRPr="00585F30">
        <w:rPr>
          <w:rFonts w:ascii="Consolas" w:hAnsi="Consolas" w:cs="Consolas"/>
          <w:i/>
          <w:iCs/>
          <w:color w:val="000000"/>
          <w:sz w:val="20"/>
          <w:szCs w:val="20"/>
          <w:lang w:val="en-US"/>
        </w:rPr>
        <w:t>arraycopy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(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matr[i], 1, dopMatrix[i], 0, dopMatrix[i]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dopMatrix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/**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>
        <w:rPr>
          <w:rFonts w:ascii="Consolas" w:hAnsi="Consolas" w:cs="Consolas"/>
          <w:color w:val="3F5FBF"/>
          <w:sz w:val="20"/>
          <w:szCs w:val="20"/>
        </w:rPr>
        <w:t>Обчислення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мінору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матриці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 w:rsidRPr="00585F30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@param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row </w:t>
      </w:r>
      <w:r w:rsidRPr="00585F30">
        <w:rPr>
          <w:rFonts w:ascii="Consolas" w:hAnsi="Consolas" w:cs="Consolas"/>
          <w:color w:val="7F7F9F"/>
          <w:sz w:val="20"/>
          <w:szCs w:val="20"/>
          <w:lang w:val="en-US"/>
        </w:rPr>
        <w:t>-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індекс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рядка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елементу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, </w:t>
      </w:r>
      <w:r>
        <w:rPr>
          <w:rFonts w:ascii="Consolas" w:hAnsi="Consolas" w:cs="Consolas"/>
          <w:color w:val="3F5FBF"/>
          <w:sz w:val="20"/>
          <w:szCs w:val="20"/>
        </w:rPr>
        <w:t>мінор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якого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потрібно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визначити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 xml:space="preserve">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column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індекс стовпця елементу, мінор якого потрібно визначити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return</w:t>
      </w:r>
      <w:r>
        <w:rPr>
          <w:rFonts w:ascii="Consolas" w:hAnsi="Consolas" w:cs="Consolas"/>
          <w:color w:val="3F5FBF"/>
          <w:sz w:val="20"/>
          <w:szCs w:val="20"/>
        </w:rPr>
        <w:t xml:space="preserve"> Числове значення мінору елементу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supplementingMinorInMatrix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row,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column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][] matr =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new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- 1][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0]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- 1]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a = 0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b = 0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b = 0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f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i != column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j = 0; j &lt;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i]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j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f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j != row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matr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a][b] =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i][j]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b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++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a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++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determinantMatrix(matr);</w:t>
      </w:r>
    </w:p>
    <w:p w:rsidR="00585F30" w:rsidRPr="008D7817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8D7817">
        <w:rPr>
          <w:rFonts w:ascii="Consolas" w:hAnsi="Consolas" w:cs="Consolas"/>
          <w:color w:val="000000"/>
          <w:sz w:val="20"/>
          <w:szCs w:val="20"/>
          <w:lang w:val="en-US"/>
        </w:rPr>
        <w:t>}</w:t>
      </w:r>
    </w:p>
    <w:p w:rsidR="00585F30" w:rsidRPr="008D7817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8D78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>
        <w:rPr>
          <w:rFonts w:ascii="Consolas" w:hAnsi="Consolas" w:cs="Consolas"/>
          <w:color w:val="3F5FBF"/>
          <w:sz w:val="20"/>
          <w:szCs w:val="20"/>
        </w:rPr>
        <w:t>/**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Обчислення алгебричного доповнення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row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індекс рядка елементу, алгебричне доповнення якого потрібно визначити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column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індекс стовпця елементу, алгебричне доповнення якого потрібно визначити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return</w:t>
      </w:r>
      <w:r>
        <w:rPr>
          <w:rFonts w:ascii="Consolas" w:hAnsi="Consolas" w:cs="Consolas"/>
          <w:color w:val="3F5FBF"/>
          <w:sz w:val="20"/>
          <w:szCs w:val="20"/>
        </w:rPr>
        <w:t xml:space="preserve"> Числове значення алгебричного доповнення елементу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algebraicComplement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row,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column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f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(row + column) % 2 == 0)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supplementingMinorInMatrix(row, column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else</w:t>
      </w:r>
      <w:proofErr w:type="gramEnd"/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-supplementingMinorInMatrix(row, column);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lastRenderedPageBreak/>
        <w:tab/>
      </w:r>
      <w:r>
        <w:rPr>
          <w:rFonts w:ascii="Consolas" w:hAnsi="Consolas" w:cs="Consolas"/>
          <w:color w:val="3F5FBF"/>
          <w:sz w:val="20"/>
          <w:szCs w:val="20"/>
        </w:rPr>
        <w:t>/**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proofErr w:type="gramStart"/>
      <w:r>
        <w:rPr>
          <w:rFonts w:ascii="Consolas" w:hAnsi="Consolas" w:cs="Consolas"/>
          <w:color w:val="3F5FBF"/>
          <w:sz w:val="20"/>
          <w:szCs w:val="20"/>
        </w:rPr>
        <w:t>Перев</w:t>
      </w:r>
      <w:proofErr w:type="gramEnd"/>
      <w:r>
        <w:rPr>
          <w:rFonts w:ascii="Consolas" w:hAnsi="Consolas" w:cs="Consolas"/>
          <w:color w:val="3F5FBF"/>
          <w:sz w:val="20"/>
          <w:szCs w:val="20"/>
        </w:rPr>
        <w:t>ірка матриці на виродженість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return</w:t>
      </w:r>
      <w:r>
        <w:rPr>
          <w:rFonts w:ascii="Consolas" w:hAnsi="Consolas" w:cs="Consolas"/>
          <w:color w:val="3F5FBF"/>
          <w:sz w:val="20"/>
          <w:szCs w:val="20"/>
        </w:rPr>
        <w:t xml:space="preserve"> true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матриця вироджена, false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не вироджена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boolean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sSingularMatrix(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determinantMatrix(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) == 0;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5FBF"/>
          <w:sz w:val="20"/>
          <w:szCs w:val="20"/>
        </w:rPr>
        <w:t>/**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Пошук оберненої матриці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return</w:t>
      </w:r>
      <w:r>
        <w:rPr>
          <w:rFonts w:ascii="Consolas" w:hAnsi="Consolas" w:cs="Consolas"/>
          <w:color w:val="3F5FBF"/>
          <w:sz w:val="20"/>
          <w:szCs w:val="20"/>
        </w:rPr>
        <w:t xml:space="preserve"> Обернена матриця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][] turnedMatrix(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Double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][] matr =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new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Double[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][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0]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]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matr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j = 0; j &lt; matr[i]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j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matr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j][i] = algebraicComplement(i, j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Matrix&lt;?&gt; mat =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new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Matrix&lt;</w:t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&gt;(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matr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mat.mulMatrixOnNumber(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1 / determinantMatrix(getMatrix())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mat.getMatrix();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5FBF"/>
          <w:sz w:val="20"/>
          <w:szCs w:val="20"/>
        </w:rPr>
        <w:t>/**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Обчислення рангу матриці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return</w:t>
      </w:r>
      <w:r>
        <w:rPr>
          <w:rFonts w:ascii="Consolas" w:hAnsi="Consolas" w:cs="Consolas"/>
          <w:color w:val="3F5FBF"/>
          <w:sz w:val="20"/>
          <w:szCs w:val="20"/>
        </w:rPr>
        <w:t xml:space="preserve"> Ранг матриці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rankMatrix(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][] matr =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.clone(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column = 0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row = 0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k = -1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while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column != matr[0]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row; i &lt; matr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f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matr[i][column] != 0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j = column; j &lt; matr[0]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j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swap = matr[0][j]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matr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0][j] = matr[i][j]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matr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i][j] = swap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break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k = i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f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k == matr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- 1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colum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++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continue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row + 1; i &lt; matr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s = matr[i][column] / matr[row][column]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j = column; j &lt; matr[0]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j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matr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i][j] -= s * matr[row][j]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colum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++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row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++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h = 0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matr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- 1; i &gt;= 0; i--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boolea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mark =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tru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lastRenderedPageBreak/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j = 0; j &lt; matr[i]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j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f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matr[i][j] != 0)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mark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=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als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f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mark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h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++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break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matr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- h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585F30" w:rsidRPr="008D7817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8D7817">
        <w:rPr>
          <w:rFonts w:ascii="Consolas" w:hAnsi="Consolas" w:cs="Consolas"/>
          <w:color w:val="3F5FBF"/>
          <w:sz w:val="20"/>
          <w:szCs w:val="20"/>
        </w:rPr>
        <w:t>/**</w:t>
      </w:r>
    </w:p>
    <w:p w:rsidR="00585F30" w:rsidRPr="008D7817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8D781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color w:val="3F5FBF"/>
          <w:sz w:val="20"/>
          <w:szCs w:val="20"/>
        </w:rPr>
        <w:t>Пошук</w:t>
      </w:r>
      <w:r w:rsidRPr="008D7817"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розв</w:t>
      </w:r>
      <w:r w:rsidRPr="008D7817">
        <w:rPr>
          <w:rFonts w:ascii="Consolas" w:hAnsi="Consolas" w:cs="Consolas"/>
          <w:color w:val="3F5FBF"/>
          <w:sz w:val="20"/>
          <w:szCs w:val="20"/>
        </w:rPr>
        <w:t>'</w:t>
      </w:r>
      <w:r>
        <w:rPr>
          <w:rFonts w:ascii="Consolas" w:hAnsi="Consolas" w:cs="Consolas"/>
          <w:color w:val="3F5FBF"/>
          <w:sz w:val="20"/>
          <w:szCs w:val="20"/>
        </w:rPr>
        <w:t>язків</w:t>
      </w:r>
      <w:r w:rsidRPr="008D7817"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СЛАР</w:t>
      </w:r>
    </w:p>
    <w:p w:rsidR="00585F30" w:rsidRPr="008D7817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8D781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 w:rsidRPr="008D781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r w:rsidRPr="00585F30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return</w:t>
      </w:r>
      <w:r w:rsidRPr="008D7817"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Матриця</w:t>
      </w:r>
      <w:r w:rsidRPr="008D7817"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із</w:t>
      </w:r>
      <w:r w:rsidRPr="008D7817"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розв</w:t>
      </w:r>
      <w:r w:rsidRPr="008D7817">
        <w:rPr>
          <w:rFonts w:ascii="Consolas" w:hAnsi="Consolas" w:cs="Consolas"/>
          <w:color w:val="3F5FBF"/>
          <w:sz w:val="20"/>
          <w:szCs w:val="20"/>
        </w:rPr>
        <w:t>'</w:t>
      </w:r>
      <w:r>
        <w:rPr>
          <w:rFonts w:ascii="Consolas" w:hAnsi="Consolas" w:cs="Consolas"/>
          <w:color w:val="3F5FBF"/>
          <w:sz w:val="20"/>
          <w:szCs w:val="20"/>
        </w:rPr>
        <w:t>язками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7817"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] SLAR(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M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][] matr =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.clone(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dimension =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matrix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l = 0; l &lt; dimension - 1; l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f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matr[l][l] == 0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l + 1; i &lt; dimension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f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matr[i][l] != 0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changeLines(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l, i, matr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break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multiplyingRow(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l, 1 / matr[l][l], matr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u = l + 1; u &lt; dimension; u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M = matr[u</w:t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]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l]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multiplyingRowSubtract(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l, u, M, matr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dimension - 1; i &gt;= 0; i--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multiplyingRow(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i, 1 / matr[i][i], matr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j = 0; j &lt; i; j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multiplyingRowSubtract(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i, j, matr[j][i], matr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] answer =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new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matr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]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answer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answer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i] = matr[i][matr[i]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- 1]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answer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/**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>
        <w:rPr>
          <w:rFonts w:ascii="Consolas" w:hAnsi="Consolas" w:cs="Consolas"/>
          <w:color w:val="3F5FBF"/>
          <w:sz w:val="20"/>
          <w:szCs w:val="20"/>
        </w:rPr>
        <w:t>Зміна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рядків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місцями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 w:rsidRPr="00585F30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@param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a </w:t>
      </w:r>
      <w:r w:rsidRPr="00585F30">
        <w:rPr>
          <w:rFonts w:ascii="Consolas" w:hAnsi="Consolas" w:cs="Consolas"/>
          <w:color w:val="7F7F9F"/>
          <w:sz w:val="20"/>
          <w:szCs w:val="20"/>
          <w:lang w:val="en-US"/>
        </w:rPr>
        <w:t>-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індекс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першого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рядка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 xml:space="preserve">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b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індекс другого рядка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matr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матриця, яка потребує зміни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rivate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void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changeLines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a,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b,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][] matr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help[] = matr[a]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matr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a] = matr[b];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>matr[b] = help;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5FBF"/>
          <w:sz w:val="20"/>
          <w:szCs w:val="20"/>
        </w:rPr>
        <w:t>/**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lastRenderedPageBreak/>
        <w:tab/>
        <w:t xml:space="preserve"> * Множення рядка на число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a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індекс рядка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x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число, на яке потрібно помножити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matr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матриця, яка потребує в операції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rivate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void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multiplyingRow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a,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x,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][] matr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matr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+ 1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matr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a][i] = matr[a][i] * x;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5FBF"/>
          <w:sz w:val="20"/>
          <w:szCs w:val="20"/>
        </w:rPr>
        <w:t>/**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Віднімання від рядка іншого рядка помноженого на число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a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індекс рядка, який віднімають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b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індекс цільового рядка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x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число, на яке домножають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matr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матриця, яка потребує в дії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rivate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void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multiplyingRowSubtract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a,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b,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x,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][] matr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matr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+ 1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matr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b][i] = matr[b][i] - matr[a][i] * x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ackage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CourseWork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mport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java.util.ArrayList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>/**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 xml:space="preserve"> *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Клас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операцій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над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множинами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author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Sluva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 xml:space="preserve"> * 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 xml:space="preserve"> */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 xml:space="preserve"> Set {</w:t>
      </w:r>
      <w:proofErr w:type="gramEnd"/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5FBF"/>
          <w:sz w:val="20"/>
          <w:szCs w:val="20"/>
        </w:rPr>
        <w:t>/**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Операція</w:t>
      </w:r>
      <w:r>
        <w:rPr>
          <w:rFonts w:ascii="Consolas" w:hAnsi="Consolas" w:cs="Consolas"/>
          <w:color w:val="3F5FBF"/>
          <w:sz w:val="20"/>
          <w:szCs w:val="20"/>
        </w:rPr>
        <w:t xml:space="preserve"> об'єднання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vector1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перша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множина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vector2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друга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множина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return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Множина</w:t>
      </w:r>
      <w:r>
        <w:rPr>
          <w:rFonts w:ascii="Consolas" w:hAnsi="Consolas" w:cs="Consolas"/>
          <w:color w:val="3F5FBF"/>
          <w:sz w:val="20"/>
          <w:szCs w:val="20"/>
        </w:rPr>
        <w:t xml:space="preserve"> об'єднання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вхідних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множин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&lt;T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extends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Number, V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extends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Number&gt; Double[] association(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T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] vector1, V[] </w:t>
      </w:r>
      <w:r w:rsidRPr="00585F30">
        <w:rPr>
          <w:rFonts w:ascii="Consolas" w:hAnsi="Consolas" w:cs="Consolas"/>
          <w:color w:val="000000"/>
          <w:sz w:val="20"/>
          <w:szCs w:val="20"/>
          <w:u w:val="single"/>
          <w:lang w:val="en-US"/>
        </w:rPr>
        <w:t>vector2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] v1 =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new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vector1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]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] v2 =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new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vector2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]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v1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v1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i] = vector1[i].doubleValue(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v2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v2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i] = vector2[i].doubleValue(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ArrayList&lt;Double&gt; mass =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new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ArrayList&lt;</w:t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&gt;(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v1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boolea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mark =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tru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j = 0; j &lt; mass.size(); j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f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v1[i] == mass.get(j)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mark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=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als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break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f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mark)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mass.add(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v1[i]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lastRenderedPageBreak/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v2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boolea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mark =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tru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j = 0; j &lt; mass.size(); j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f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v2[i] == mass.get(j)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mark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=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als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break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f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mark)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mass.add(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v2[i]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mass.toArray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new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Double[mass.size()]);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5FBF"/>
          <w:sz w:val="20"/>
          <w:szCs w:val="20"/>
        </w:rPr>
        <w:t>/**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Операція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перетину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vector1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перша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множина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vector2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друга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множина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return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Множина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перетину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вхідних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множин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&lt;T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extends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Number, V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extends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Number&gt; Double[] section(T[] vector1,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V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] vector2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] v1 =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new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vector1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]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] v2 =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new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vector2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]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v1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v1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i] = vector1[i].doubleValue(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v2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v2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i] = vector2[i].doubleValue(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ArrayList&lt;Double&gt; mass =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new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ArrayList&lt;</w:t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&gt;(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v1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j = 0; j &lt; v2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j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f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v1[i] == v2[j]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mass.add(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v1[i]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break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mass.toArray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new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Double[mass.size()]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/**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Операція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різниці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 w:rsidRPr="00585F30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@param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vector1 </w:t>
      </w:r>
      <w:r w:rsidRPr="00585F30">
        <w:rPr>
          <w:rFonts w:ascii="Consolas" w:hAnsi="Consolas" w:cs="Consolas"/>
          <w:color w:val="7F7F9F"/>
          <w:sz w:val="20"/>
          <w:szCs w:val="20"/>
          <w:lang w:val="en-US"/>
        </w:rPr>
        <w:t>-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перша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множина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 xml:space="preserve">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vector2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друга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множина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return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Множина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gramStart"/>
      <w:r>
        <w:rPr>
          <w:rFonts w:ascii="Consolas" w:hAnsi="Consolas" w:cs="Consolas"/>
          <w:color w:val="3F5FBF"/>
          <w:sz w:val="20"/>
          <w:szCs w:val="20"/>
          <w:u w:val="single"/>
        </w:rPr>
        <w:t>р</w:t>
      </w:r>
      <w:proofErr w:type="gramEnd"/>
      <w:r>
        <w:rPr>
          <w:rFonts w:ascii="Consolas" w:hAnsi="Consolas" w:cs="Consolas"/>
          <w:color w:val="3F5FBF"/>
          <w:sz w:val="20"/>
          <w:szCs w:val="20"/>
          <w:u w:val="single"/>
        </w:rPr>
        <w:t>ізниці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вхідних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множин</w:t>
      </w:r>
    </w:p>
    <w:p w:rsidR="00585F30" w:rsidRPr="008D7817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8D7817">
        <w:rPr>
          <w:rFonts w:ascii="Consolas" w:hAnsi="Consolas" w:cs="Consolas"/>
          <w:color w:val="3F5FBF"/>
          <w:sz w:val="20"/>
          <w:szCs w:val="20"/>
        </w:rPr>
        <w:t>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7817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&lt;T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extends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Number, V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extends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Number&gt; Double[] difference(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T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] vector1, V[] vector2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] v1 =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new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vector1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]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] v2 =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new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vector2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]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v1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v1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i] = vector1[i].doubleValue(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v2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v2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i] = vector2[i].doubleValue(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ArrayList&lt;Double&gt; mass =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new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ArrayList&lt;</w:t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&gt;(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v1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lastRenderedPageBreak/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boolea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mark =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tru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j = 0; j &lt; v2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j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f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v1[i] == v2[j]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mark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=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als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break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f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mark)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mass.add(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v1[i]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mass.toArray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new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Double[mass.size()]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/**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Операція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симетричної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різниці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 w:rsidRPr="00585F30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@param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vector1 </w:t>
      </w:r>
      <w:r w:rsidRPr="00585F30">
        <w:rPr>
          <w:rFonts w:ascii="Consolas" w:hAnsi="Consolas" w:cs="Consolas"/>
          <w:color w:val="7F7F9F"/>
          <w:sz w:val="20"/>
          <w:szCs w:val="20"/>
          <w:lang w:val="en-US"/>
        </w:rPr>
        <w:t>-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перша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множина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 xml:space="preserve">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vector2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друга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множина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return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Множина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симетричної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gramStart"/>
      <w:r>
        <w:rPr>
          <w:rFonts w:ascii="Consolas" w:hAnsi="Consolas" w:cs="Consolas"/>
          <w:color w:val="3F5FBF"/>
          <w:sz w:val="20"/>
          <w:szCs w:val="20"/>
          <w:u w:val="single"/>
        </w:rPr>
        <w:t>р</w:t>
      </w:r>
      <w:proofErr w:type="gramEnd"/>
      <w:r>
        <w:rPr>
          <w:rFonts w:ascii="Consolas" w:hAnsi="Consolas" w:cs="Consolas"/>
          <w:color w:val="3F5FBF"/>
          <w:sz w:val="20"/>
          <w:szCs w:val="20"/>
          <w:u w:val="single"/>
        </w:rPr>
        <w:t>ізниці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вхідних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множин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&lt;T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extends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Number, V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extends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Number&gt; Double[] symmetricalDifference(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T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] vector1, V[] vector2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] v1 =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new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vector1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]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] v2 =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new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vector2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]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v1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v1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i] = vector1[i].doubleValue(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v2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v2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i] = vector2[i].doubleValue(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ArrayList&lt;Double&gt; mass =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new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ArrayList&lt;</w:t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&gt;(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v1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boolea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mark =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tru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j = 0; j &lt; v2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j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f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v1[i] == v2[j]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mark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=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als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break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f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mark)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mass.add(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v1[i]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v2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boolea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mark =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tru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j = 0; j &lt; v1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j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f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v2[i] == v1[j]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mark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=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als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break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f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mark)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mass.add(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v2[i]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mass.toArray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new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Double[mass.size()]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/**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Операція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доповнення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 w:rsidRPr="00585F30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@param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vector1 </w:t>
      </w:r>
      <w:r w:rsidRPr="00585F30">
        <w:rPr>
          <w:rFonts w:ascii="Consolas" w:hAnsi="Consolas" w:cs="Consolas"/>
          <w:color w:val="7F7F9F"/>
          <w:sz w:val="20"/>
          <w:szCs w:val="20"/>
          <w:lang w:val="en-US"/>
        </w:rPr>
        <w:t>-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множина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 w:rsidRPr="00585F30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@param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vector2 </w:t>
      </w:r>
      <w:r w:rsidRPr="00585F30">
        <w:rPr>
          <w:rFonts w:ascii="Consolas" w:hAnsi="Consolas" w:cs="Consolas"/>
          <w:color w:val="7F7F9F"/>
          <w:sz w:val="20"/>
          <w:szCs w:val="20"/>
          <w:lang w:val="en-US"/>
        </w:rPr>
        <w:t>-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універсальна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множина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 xml:space="preserve">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return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Множина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значень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доповнення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до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вхідної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множини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3F5FBF"/>
          <w:sz w:val="20"/>
          <w:szCs w:val="20"/>
        </w:rPr>
        <w:lastRenderedPageBreak/>
        <w:tab/>
        <w:t xml:space="preserve"> 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&lt;T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extends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Number, V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extends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Number&gt; Double[] explement(T[] vector1,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V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] vector2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] v1 =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new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vector1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]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] v2 =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new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vector2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]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v1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v1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i] = vector1[i].doubleValue(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v2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v2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i] = vector2[i].doubleValue(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ArrayList&lt;Double&gt; mass =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new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ArrayList&lt;</w:t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&gt;(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v2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boolea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mark =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tru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j = 0; j &lt; v1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j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f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v2[i] == v1[j]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mark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=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als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break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f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mark)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mass.add(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v2[i]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mass.toArray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new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Double[mass.size()]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ackage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CourseWork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/**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*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Клас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обробки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даних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типу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"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Вектор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"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 xml:space="preserve">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author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Sluva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 xml:space="preserve"> * 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7F7F9F"/>
          <w:sz w:val="20"/>
          <w:szCs w:val="20"/>
        </w:rPr>
        <w:t>&lt;T&gt;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тип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даних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gramStart"/>
      <w:r>
        <w:rPr>
          <w:rFonts w:ascii="Consolas" w:hAnsi="Consolas" w:cs="Consolas"/>
          <w:color w:val="3F5FBF"/>
          <w:sz w:val="20"/>
          <w:szCs w:val="20"/>
        </w:rPr>
        <w:t>у</w:t>
      </w:r>
      <w:proofErr w:type="gramEnd"/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векторі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class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Vector&lt;T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extends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Number&gt;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/**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Поле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зберігання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значення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вектору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rivate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inal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[]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vector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585F30" w:rsidRPr="008D7817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8D7817">
        <w:rPr>
          <w:rFonts w:ascii="Consolas" w:hAnsi="Consolas" w:cs="Consolas"/>
          <w:color w:val="3F5FBF"/>
          <w:sz w:val="20"/>
          <w:szCs w:val="20"/>
          <w:lang w:val="en-US"/>
        </w:rPr>
        <w:t>/**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8D7817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 xml:space="preserve">*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Конструктор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класу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vector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одновимірний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масив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числових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даних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Vector(T vector[]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this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vector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=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new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vector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]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</w:t>
      </w:r>
      <w:r w:rsidRPr="00585F30">
        <w:rPr>
          <w:rFonts w:ascii="Consolas" w:hAnsi="Consolas" w:cs="Consolas"/>
          <w:color w:val="000000"/>
          <w:sz w:val="20"/>
          <w:szCs w:val="20"/>
          <w:u w:val="single"/>
          <w:lang w:val="en-US"/>
        </w:rPr>
        <w:t>vector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this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vector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i] = vector[i].</w:t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doubleValue(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5FBF"/>
          <w:sz w:val="20"/>
          <w:szCs w:val="20"/>
        </w:rPr>
        <w:t>/**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Повертає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значення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вектору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return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Поточне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значення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вектору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] getVector(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vector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/**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Перевірка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чи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є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вектор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нульовим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lastRenderedPageBreak/>
        <w:tab/>
        <w:t xml:space="preserve"> * </w:t>
      </w:r>
      <w:r w:rsidRPr="00585F30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@return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true </w:t>
      </w:r>
      <w:r w:rsidRPr="00585F30">
        <w:rPr>
          <w:rFonts w:ascii="Consolas" w:hAnsi="Consolas" w:cs="Consolas"/>
          <w:color w:val="7F7F9F"/>
          <w:sz w:val="20"/>
          <w:szCs w:val="20"/>
          <w:lang w:val="en-US"/>
        </w:rPr>
        <w:t>-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вектор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нульвоий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, false </w:t>
      </w:r>
      <w:r w:rsidRPr="00585F30">
        <w:rPr>
          <w:rFonts w:ascii="Consolas" w:hAnsi="Consolas" w:cs="Consolas"/>
          <w:color w:val="7F7F9F"/>
          <w:sz w:val="20"/>
          <w:szCs w:val="20"/>
          <w:lang w:val="en-US"/>
        </w:rPr>
        <w:t>-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ні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boolean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sZeroVector(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vector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f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vector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i] != 0)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als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true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5FBF"/>
          <w:sz w:val="20"/>
          <w:szCs w:val="20"/>
        </w:rPr>
        <w:t>/**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Додавання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gramStart"/>
      <w:r>
        <w:rPr>
          <w:rFonts w:ascii="Consolas" w:hAnsi="Consolas" w:cs="Consolas"/>
          <w:color w:val="3F5FBF"/>
          <w:sz w:val="20"/>
          <w:szCs w:val="20"/>
          <w:u w:val="single"/>
        </w:rPr>
        <w:t>до</w:t>
      </w:r>
      <w:proofErr w:type="gramEnd"/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вектору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класу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іншого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вектору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vect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вектор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типу</w:t>
      </w:r>
      <w:r>
        <w:rPr>
          <w:rFonts w:ascii="Consolas" w:hAnsi="Consolas" w:cs="Consolas"/>
          <w:color w:val="3F5FBF"/>
          <w:sz w:val="20"/>
          <w:szCs w:val="20"/>
        </w:rPr>
        <w:t xml:space="preserve"> Vector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void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addVectors(Vector&lt;?&gt; vect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vector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vector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i] += vect.getVector()[i];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5FBF"/>
          <w:sz w:val="20"/>
          <w:szCs w:val="20"/>
        </w:rPr>
        <w:t>/**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Додавання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gramStart"/>
      <w:r>
        <w:rPr>
          <w:rFonts w:ascii="Consolas" w:hAnsi="Consolas" w:cs="Consolas"/>
          <w:color w:val="3F5FBF"/>
          <w:sz w:val="20"/>
          <w:szCs w:val="20"/>
          <w:u w:val="single"/>
        </w:rPr>
        <w:t>до</w:t>
      </w:r>
      <w:proofErr w:type="gramEnd"/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вектору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класу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іншого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вектору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vect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вектор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типу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gramStart"/>
      <w:r>
        <w:rPr>
          <w:rFonts w:ascii="Consolas" w:hAnsi="Consolas" w:cs="Consolas"/>
          <w:color w:val="3F5FBF"/>
          <w:sz w:val="20"/>
          <w:szCs w:val="20"/>
          <w:u w:val="single"/>
        </w:rPr>
        <w:t>числового</w:t>
      </w:r>
      <w:proofErr w:type="gramEnd"/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масиву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&lt;V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extends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Number&gt;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void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addVectors(V[] vect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vector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vector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i] += vect[i].doubleValue();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5FBF"/>
          <w:sz w:val="20"/>
          <w:szCs w:val="20"/>
        </w:rPr>
        <w:t>/**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Віднімання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від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вектору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класу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іншого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вектору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vect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вектор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типу</w:t>
      </w:r>
      <w:r>
        <w:rPr>
          <w:rFonts w:ascii="Consolas" w:hAnsi="Consolas" w:cs="Consolas"/>
          <w:color w:val="3F5FBF"/>
          <w:sz w:val="20"/>
          <w:szCs w:val="20"/>
        </w:rPr>
        <w:t xml:space="preserve"> Vector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void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subVectors(Vector&lt;?&gt; vect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vector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vector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i] -= vect.getVector()[i];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5FBF"/>
          <w:sz w:val="20"/>
          <w:szCs w:val="20"/>
        </w:rPr>
        <w:t>/**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Віднімання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від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вектору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класу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іншого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вектору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vect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вектор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типу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gramStart"/>
      <w:r>
        <w:rPr>
          <w:rFonts w:ascii="Consolas" w:hAnsi="Consolas" w:cs="Consolas"/>
          <w:color w:val="3F5FBF"/>
          <w:sz w:val="20"/>
          <w:szCs w:val="20"/>
          <w:u w:val="single"/>
        </w:rPr>
        <w:t>числового</w:t>
      </w:r>
      <w:proofErr w:type="gramEnd"/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масиву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&lt;V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extends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Number&gt;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void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subVectors(V[] vect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vector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vector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i] -= vect[i].doubleValue();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5FBF"/>
          <w:sz w:val="20"/>
          <w:szCs w:val="20"/>
        </w:rPr>
        <w:t>/**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Додавання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до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елементу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вектора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іншого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елементу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x1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індекс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цільового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елементу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x2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індекс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елемету</w:t>
      </w:r>
      <w:r>
        <w:rPr>
          <w:rFonts w:ascii="Consolas" w:hAnsi="Consolas" w:cs="Consolas"/>
          <w:color w:val="3F5FBF"/>
          <w:sz w:val="20"/>
          <w:szCs w:val="20"/>
        </w:rPr>
        <w:t xml:space="preserve">,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який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додають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void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addElements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x1,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x2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vector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x1] +=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vector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x2]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/**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Віднімання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ід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елементу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вектора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іншого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елементу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lastRenderedPageBreak/>
        <w:tab/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 xml:space="preserve">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x1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індекс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цільового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елементу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x2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індекс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елемету</w:t>
      </w:r>
      <w:r>
        <w:rPr>
          <w:rFonts w:ascii="Consolas" w:hAnsi="Consolas" w:cs="Consolas"/>
          <w:color w:val="3F5FBF"/>
          <w:sz w:val="20"/>
          <w:szCs w:val="20"/>
        </w:rPr>
        <w:t xml:space="preserve">,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який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віднімають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void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subElements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x1,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x2) {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>
        <w:rPr>
          <w:rFonts w:ascii="Consolas" w:hAnsi="Consolas" w:cs="Consolas"/>
          <w:color w:val="0000C0"/>
          <w:sz w:val="20"/>
          <w:szCs w:val="20"/>
        </w:rPr>
        <w:t>vector</w:t>
      </w:r>
      <w:r>
        <w:rPr>
          <w:rFonts w:ascii="Consolas" w:hAnsi="Consolas" w:cs="Consolas"/>
          <w:color w:val="000000"/>
          <w:sz w:val="20"/>
          <w:szCs w:val="20"/>
        </w:rPr>
        <w:t xml:space="preserve">[x1] -= </w:t>
      </w:r>
      <w:r>
        <w:rPr>
          <w:rFonts w:ascii="Consolas" w:hAnsi="Consolas" w:cs="Consolas"/>
          <w:color w:val="0000C0"/>
          <w:sz w:val="20"/>
          <w:szCs w:val="20"/>
        </w:rPr>
        <w:t>vector</w:t>
      </w:r>
      <w:r>
        <w:rPr>
          <w:rFonts w:ascii="Consolas" w:hAnsi="Consolas" w:cs="Consolas"/>
          <w:color w:val="000000"/>
          <w:sz w:val="20"/>
          <w:szCs w:val="20"/>
        </w:rPr>
        <w:t>[x2];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5FBF"/>
          <w:sz w:val="20"/>
          <w:szCs w:val="20"/>
        </w:rPr>
        <w:t>/**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Додавання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до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елементу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вектора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числа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x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</w:rPr>
        <w:t>індекс</w:t>
      </w:r>
      <w:r>
        <w:rPr>
          <w:rFonts w:ascii="Consolas" w:hAnsi="Consolas" w:cs="Consolas"/>
          <w:color w:val="3F5FBF"/>
          <w:sz w:val="20"/>
          <w:szCs w:val="20"/>
        </w:rPr>
        <w:t xml:space="preserve"> цільового елементу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value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число, </w:t>
      </w:r>
      <w:proofErr w:type="gramStart"/>
      <w:r>
        <w:rPr>
          <w:rFonts w:ascii="Consolas" w:hAnsi="Consolas" w:cs="Consolas"/>
          <w:color w:val="3F5FBF"/>
          <w:sz w:val="20"/>
          <w:szCs w:val="20"/>
        </w:rPr>
        <w:t>яке</w:t>
      </w:r>
      <w:proofErr w:type="gramEnd"/>
      <w:r>
        <w:rPr>
          <w:rFonts w:ascii="Consolas" w:hAnsi="Consolas" w:cs="Consolas"/>
          <w:color w:val="3F5FBF"/>
          <w:sz w:val="20"/>
          <w:szCs w:val="20"/>
        </w:rPr>
        <w:t xml:space="preserve"> додають</w:t>
      </w:r>
    </w:p>
    <w:p w:rsidR="00585F30" w:rsidRPr="008D7817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8D7817">
        <w:rPr>
          <w:rFonts w:ascii="Consolas" w:hAnsi="Consolas" w:cs="Consolas"/>
          <w:color w:val="3F5FBF"/>
          <w:sz w:val="20"/>
          <w:szCs w:val="20"/>
        </w:rPr>
        <w:t>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7817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&lt;V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extends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Number&gt;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void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addElement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x, V value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vector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x] += value.doubleValue()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/**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>
        <w:rPr>
          <w:rFonts w:ascii="Consolas" w:hAnsi="Consolas" w:cs="Consolas"/>
          <w:color w:val="3F5FBF"/>
          <w:sz w:val="20"/>
          <w:szCs w:val="20"/>
        </w:rPr>
        <w:t>Віднімання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від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елементу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вектора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числа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 w:rsidRPr="00585F30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@param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x </w:t>
      </w:r>
      <w:r w:rsidRPr="00585F30">
        <w:rPr>
          <w:rFonts w:ascii="Consolas" w:hAnsi="Consolas" w:cs="Consolas"/>
          <w:color w:val="7F7F9F"/>
          <w:sz w:val="20"/>
          <w:szCs w:val="20"/>
          <w:lang w:val="en-US"/>
        </w:rPr>
        <w:t>-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індекс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цільового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елементу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 w:rsidRPr="00585F30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@param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value </w:t>
      </w:r>
      <w:r w:rsidRPr="00585F30">
        <w:rPr>
          <w:rFonts w:ascii="Consolas" w:hAnsi="Consolas" w:cs="Consolas"/>
          <w:color w:val="7F7F9F"/>
          <w:sz w:val="20"/>
          <w:szCs w:val="20"/>
          <w:lang w:val="en-US"/>
        </w:rPr>
        <w:t>-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число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, </w:t>
      </w:r>
      <w:r>
        <w:rPr>
          <w:rFonts w:ascii="Consolas" w:hAnsi="Consolas" w:cs="Consolas"/>
          <w:color w:val="3F5FBF"/>
          <w:sz w:val="20"/>
          <w:szCs w:val="20"/>
        </w:rPr>
        <w:t>яке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віднімають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&lt;V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extends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Number&gt;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void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subElement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x, V value) {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>
        <w:rPr>
          <w:rFonts w:ascii="Consolas" w:hAnsi="Consolas" w:cs="Consolas"/>
          <w:color w:val="0000C0"/>
          <w:sz w:val="20"/>
          <w:szCs w:val="20"/>
        </w:rPr>
        <w:t>vector</w:t>
      </w:r>
      <w:r>
        <w:rPr>
          <w:rFonts w:ascii="Consolas" w:hAnsi="Consolas" w:cs="Consolas"/>
          <w:color w:val="000000"/>
          <w:sz w:val="20"/>
          <w:szCs w:val="20"/>
        </w:rPr>
        <w:t>[x] -= value.doubleValue();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5FBF"/>
          <w:sz w:val="20"/>
          <w:szCs w:val="20"/>
        </w:rPr>
        <w:t>/**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Множення вектора на число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value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число, на яке множать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&lt;V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extends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Number&gt;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void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mulVectorOnNumber(V value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vector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496C0F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496C0F">
        <w:rPr>
          <w:rFonts w:ascii="Consolas" w:hAnsi="Consolas" w:cs="Consolas"/>
          <w:color w:val="0000C0"/>
          <w:sz w:val="20"/>
          <w:szCs w:val="20"/>
          <w:lang w:val="en-US"/>
        </w:rPr>
        <w:t>vector</w:t>
      </w:r>
      <w:r w:rsidRPr="00496C0F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gramEnd"/>
      <w:r w:rsidRPr="00496C0F">
        <w:rPr>
          <w:rFonts w:ascii="Consolas" w:hAnsi="Consolas" w:cs="Consolas"/>
          <w:color w:val="000000"/>
          <w:sz w:val="20"/>
          <w:szCs w:val="20"/>
          <w:lang w:val="en-US"/>
        </w:rPr>
        <w:t>i] *= value.doubleValue();</w:t>
      </w:r>
    </w:p>
    <w:p w:rsidR="00585F30" w:rsidRPr="00496C0F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496C0F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496C0F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496C0F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496C0F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496C0F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585F30" w:rsidRPr="00496C0F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496C0F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496C0F">
        <w:rPr>
          <w:rFonts w:ascii="Consolas" w:hAnsi="Consolas" w:cs="Consolas"/>
          <w:color w:val="3F5FBF"/>
          <w:sz w:val="20"/>
          <w:szCs w:val="20"/>
          <w:lang w:val="en-US"/>
        </w:rPr>
        <w:t>/**</w:t>
      </w:r>
    </w:p>
    <w:p w:rsidR="00585F30" w:rsidRPr="00496C0F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496C0F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>
        <w:rPr>
          <w:rFonts w:ascii="Consolas" w:hAnsi="Consolas" w:cs="Consolas"/>
          <w:color w:val="3F5FBF"/>
          <w:sz w:val="20"/>
          <w:szCs w:val="20"/>
        </w:rPr>
        <w:t>Перевірка</w:t>
      </w:r>
      <w:r w:rsidRPr="00496C0F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вектора</w:t>
      </w:r>
      <w:r w:rsidRPr="00496C0F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на</w:t>
      </w:r>
      <w:r w:rsidRPr="00496C0F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рівність</w:t>
      </w:r>
      <w:r w:rsidRPr="00496C0F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іншому</w:t>
      </w:r>
      <w:r w:rsidRPr="00496C0F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вектору</w:t>
      </w:r>
    </w:p>
    <w:p w:rsidR="00585F30" w:rsidRPr="00496C0F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496C0F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 w:rsidRPr="00496C0F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@param</w:t>
      </w:r>
      <w:r w:rsidRPr="00496C0F">
        <w:rPr>
          <w:rFonts w:ascii="Consolas" w:hAnsi="Consolas" w:cs="Consolas"/>
          <w:color w:val="3F5FBF"/>
          <w:sz w:val="20"/>
          <w:szCs w:val="20"/>
          <w:lang w:val="en-US"/>
        </w:rPr>
        <w:t xml:space="preserve"> vect </w:t>
      </w:r>
      <w:r w:rsidRPr="00496C0F">
        <w:rPr>
          <w:rFonts w:ascii="Consolas" w:hAnsi="Consolas" w:cs="Consolas"/>
          <w:color w:val="7F7F9F"/>
          <w:sz w:val="20"/>
          <w:szCs w:val="20"/>
          <w:lang w:val="en-US"/>
        </w:rPr>
        <w:t>-</w:t>
      </w:r>
      <w:r w:rsidRPr="00496C0F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вектор</w:t>
      </w:r>
      <w:r w:rsidRPr="00496C0F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типу</w:t>
      </w:r>
      <w:r w:rsidRPr="00496C0F">
        <w:rPr>
          <w:rFonts w:ascii="Consolas" w:hAnsi="Consolas" w:cs="Consolas"/>
          <w:color w:val="3F5FBF"/>
          <w:sz w:val="20"/>
          <w:szCs w:val="20"/>
          <w:lang w:val="en-US"/>
        </w:rPr>
        <w:t xml:space="preserve"> Vector</w:t>
      </w:r>
    </w:p>
    <w:p w:rsidR="00585F30" w:rsidRPr="00496C0F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496C0F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 w:rsidRPr="00496C0F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@return</w:t>
      </w:r>
      <w:r w:rsidRPr="00496C0F">
        <w:rPr>
          <w:rFonts w:ascii="Consolas" w:hAnsi="Consolas" w:cs="Consolas"/>
          <w:color w:val="3F5FBF"/>
          <w:sz w:val="20"/>
          <w:szCs w:val="20"/>
          <w:lang w:val="en-US"/>
        </w:rPr>
        <w:t xml:space="preserve"> true </w:t>
      </w:r>
      <w:r w:rsidRPr="00496C0F">
        <w:rPr>
          <w:rFonts w:ascii="Consolas" w:hAnsi="Consolas" w:cs="Consolas"/>
          <w:color w:val="7F7F9F"/>
          <w:sz w:val="20"/>
          <w:szCs w:val="20"/>
          <w:lang w:val="en-US"/>
        </w:rPr>
        <w:t>-</w:t>
      </w:r>
      <w:r w:rsidRPr="00496C0F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вектори</w:t>
      </w:r>
      <w:r w:rsidRPr="00496C0F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рівні</w:t>
      </w:r>
      <w:r w:rsidRPr="00496C0F">
        <w:rPr>
          <w:rFonts w:ascii="Consolas" w:hAnsi="Consolas" w:cs="Consolas"/>
          <w:color w:val="3F5FBF"/>
          <w:sz w:val="20"/>
          <w:szCs w:val="20"/>
          <w:lang w:val="en-US"/>
        </w:rPr>
        <w:t xml:space="preserve">, false </w:t>
      </w:r>
      <w:r w:rsidRPr="00496C0F">
        <w:rPr>
          <w:rFonts w:ascii="Consolas" w:hAnsi="Consolas" w:cs="Consolas"/>
          <w:color w:val="7F7F9F"/>
          <w:sz w:val="20"/>
          <w:szCs w:val="20"/>
          <w:lang w:val="en-US"/>
        </w:rPr>
        <w:t>-</w:t>
      </w:r>
      <w:r w:rsidRPr="00496C0F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не</w:t>
      </w:r>
      <w:r w:rsidRPr="00496C0F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рівні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496C0F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boolean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sEquality(Vector&lt;?&gt; vect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vector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f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vect.getVector()[i] !=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vector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i])</w:t>
      </w:r>
    </w:p>
    <w:p w:rsidR="00585F30" w:rsidRPr="00496C0F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496C0F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proofErr w:type="gramEnd"/>
      <w:r w:rsidRPr="00496C0F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496C0F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alse</w:t>
      </w:r>
      <w:r w:rsidRPr="00496C0F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Pr="00496C0F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496C0F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496C0F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496C0F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496C0F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496C0F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496C0F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proofErr w:type="gramEnd"/>
      <w:r w:rsidRPr="00496C0F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496C0F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true</w:t>
      </w:r>
      <w:r w:rsidRPr="00496C0F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Pr="00496C0F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496C0F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496C0F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585F30" w:rsidRPr="00496C0F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496C0F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496C0F">
        <w:rPr>
          <w:rFonts w:ascii="Consolas" w:hAnsi="Consolas" w:cs="Consolas"/>
          <w:color w:val="3F5FBF"/>
          <w:sz w:val="20"/>
          <w:szCs w:val="20"/>
          <w:lang w:val="en-US"/>
        </w:rPr>
        <w:t>/**</w:t>
      </w:r>
    </w:p>
    <w:p w:rsidR="00585F30" w:rsidRPr="00496C0F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496C0F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>
        <w:rPr>
          <w:rFonts w:ascii="Consolas" w:hAnsi="Consolas" w:cs="Consolas"/>
          <w:color w:val="3F5FBF"/>
          <w:sz w:val="20"/>
          <w:szCs w:val="20"/>
        </w:rPr>
        <w:t>Перевірка</w:t>
      </w:r>
      <w:r w:rsidRPr="00496C0F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вектора</w:t>
      </w:r>
      <w:r w:rsidRPr="00496C0F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на</w:t>
      </w:r>
      <w:r w:rsidRPr="00496C0F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рівність</w:t>
      </w:r>
      <w:r w:rsidRPr="00496C0F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іншому</w:t>
      </w:r>
      <w:r w:rsidRPr="00496C0F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вектору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496C0F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 xml:space="preserve">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vect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вектор типу масиву числових данних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return</w:t>
      </w:r>
      <w:r>
        <w:rPr>
          <w:rFonts w:ascii="Consolas" w:hAnsi="Consolas" w:cs="Consolas"/>
          <w:color w:val="3F5FBF"/>
          <w:sz w:val="20"/>
          <w:szCs w:val="20"/>
        </w:rPr>
        <w:t xml:space="preserve"> true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вектори </w:t>
      </w:r>
      <w:proofErr w:type="gramStart"/>
      <w:r>
        <w:rPr>
          <w:rFonts w:ascii="Consolas" w:hAnsi="Consolas" w:cs="Consolas"/>
          <w:color w:val="3F5FBF"/>
          <w:sz w:val="20"/>
          <w:szCs w:val="20"/>
        </w:rPr>
        <w:t>р</w:t>
      </w:r>
      <w:proofErr w:type="gramEnd"/>
      <w:r>
        <w:rPr>
          <w:rFonts w:ascii="Consolas" w:hAnsi="Consolas" w:cs="Consolas"/>
          <w:color w:val="3F5FBF"/>
          <w:sz w:val="20"/>
          <w:szCs w:val="20"/>
        </w:rPr>
        <w:t xml:space="preserve">івні, false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не рівні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&lt;V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extends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Number&gt;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boolean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sEquality(T[] vect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vector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f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vect[i].doubleValue() !=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vector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i])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als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tru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lastRenderedPageBreak/>
        <w:tab/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>/**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>
        <w:rPr>
          <w:rFonts w:ascii="Consolas" w:hAnsi="Consolas" w:cs="Consolas"/>
          <w:color w:val="3F5FBF"/>
          <w:sz w:val="20"/>
          <w:szCs w:val="20"/>
        </w:rPr>
        <w:t>Множення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вектора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на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інший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вектор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 xml:space="preserve">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vect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вектор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>множник типу Vector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* </w:t>
      </w:r>
      <w:r w:rsidRPr="00585F30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@return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число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color w:val="7F7F9F"/>
          <w:sz w:val="20"/>
          <w:szCs w:val="20"/>
          <w:lang w:val="en-US"/>
        </w:rPr>
        <w:t>-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результат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множення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mulVectors(Vector&lt;?&gt; vect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result = 0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vector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result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+=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vector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i] * vect.getVector()[i];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r>
        <w:rPr>
          <w:rFonts w:ascii="Consolas" w:hAnsi="Consolas" w:cs="Consolas"/>
          <w:color w:val="000000"/>
          <w:sz w:val="20"/>
          <w:szCs w:val="20"/>
        </w:rPr>
        <w:t xml:space="preserve"> result;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5FBF"/>
          <w:sz w:val="20"/>
          <w:szCs w:val="20"/>
        </w:rPr>
        <w:t>/**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Множення вектора на інший вектор</w:t>
      </w:r>
    </w:p>
    <w:p w:rsid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@param</w:t>
      </w:r>
      <w:r>
        <w:rPr>
          <w:rFonts w:ascii="Consolas" w:hAnsi="Consolas" w:cs="Consolas"/>
          <w:color w:val="3F5FBF"/>
          <w:sz w:val="20"/>
          <w:szCs w:val="20"/>
        </w:rPr>
        <w:t xml:space="preserve"> vect 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 xml:space="preserve"> вектор</w:t>
      </w:r>
      <w:r>
        <w:rPr>
          <w:rFonts w:ascii="Consolas" w:hAnsi="Consolas" w:cs="Consolas"/>
          <w:color w:val="7F7F9F"/>
          <w:sz w:val="20"/>
          <w:szCs w:val="20"/>
        </w:rPr>
        <w:t>-</w:t>
      </w:r>
      <w:r>
        <w:rPr>
          <w:rFonts w:ascii="Consolas" w:hAnsi="Consolas" w:cs="Consolas"/>
          <w:color w:val="3F5FBF"/>
          <w:sz w:val="20"/>
          <w:szCs w:val="20"/>
        </w:rPr>
        <w:t>множник типу масиву числових данних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* </w:t>
      </w:r>
      <w:r w:rsidRPr="00585F30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@return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число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 w:rsidRPr="00585F30">
        <w:rPr>
          <w:rFonts w:ascii="Consolas" w:hAnsi="Consolas" w:cs="Consolas"/>
          <w:color w:val="7F7F9F"/>
          <w:sz w:val="20"/>
          <w:szCs w:val="20"/>
          <w:lang w:val="en-US"/>
        </w:rPr>
        <w:t>-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результат</w:t>
      </w: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</w:rPr>
        <w:t>множення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/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&lt;V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extends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Number&gt; 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mulVectors(V[] vect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result = 0;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85F30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vector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585F30" w:rsidRPr="00585F30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result</w:t>
      </w:r>
      <w:proofErr w:type="gramEnd"/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 xml:space="preserve"> += </w:t>
      </w:r>
      <w:r w:rsidRPr="00585F30">
        <w:rPr>
          <w:rFonts w:ascii="Consolas" w:hAnsi="Consolas" w:cs="Consolas"/>
          <w:color w:val="0000C0"/>
          <w:sz w:val="20"/>
          <w:szCs w:val="20"/>
          <w:lang w:val="en-US"/>
        </w:rPr>
        <w:t>vector</w:t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>[i] * vect[i].doubleValue();</w:t>
      </w:r>
    </w:p>
    <w:p w:rsidR="00585F30" w:rsidRPr="00496C0F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85F30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496C0F">
        <w:rPr>
          <w:rFonts w:ascii="Consolas" w:hAnsi="Consolas" w:cs="Consolas"/>
          <w:color w:val="000000"/>
          <w:sz w:val="20"/>
          <w:szCs w:val="20"/>
          <w:lang w:val="en-US"/>
        </w:rPr>
        <w:t>}</w:t>
      </w:r>
    </w:p>
    <w:p w:rsidR="00585F30" w:rsidRPr="00496C0F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496C0F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496C0F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496C0F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proofErr w:type="gramEnd"/>
      <w:r w:rsidRPr="00496C0F">
        <w:rPr>
          <w:rFonts w:ascii="Consolas" w:hAnsi="Consolas" w:cs="Consolas"/>
          <w:color w:val="000000"/>
          <w:sz w:val="20"/>
          <w:szCs w:val="20"/>
          <w:lang w:val="en-US"/>
        </w:rPr>
        <w:t xml:space="preserve"> result;</w:t>
      </w:r>
    </w:p>
    <w:p w:rsidR="00585F30" w:rsidRPr="00496C0F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496C0F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585F30" w:rsidRPr="00496C0F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585F30" w:rsidRPr="00496C0F" w:rsidRDefault="00585F30" w:rsidP="00585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496C0F">
        <w:rPr>
          <w:rFonts w:ascii="Consolas" w:hAnsi="Consolas" w:cs="Consolas"/>
          <w:color w:val="000000"/>
          <w:sz w:val="20"/>
          <w:szCs w:val="20"/>
          <w:lang w:val="en-US"/>
        </w:rPr>
        <w:t>}</w:t>
      </w:r>
    </w:p>
    <w:p w:rsidR="00585F30" w:rsidRDefault="00585F30" w:rsidP="0093501F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69752B" w:rsidRDefault="0069752B" w:rsidP="0093501F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69752B" w:rsidRDefault="0069752B" w:rsidP="0093501F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69752B" w:rsidRDefault="0069752B" w:rsidP="0093501F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69752B" w:rsidRDefault="0069752B" w:rsidP="0093501F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69752B" w:rsidRDefault="0069752B" w:rsidP="0093501F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69752B" w:rsidRDefault="0069752B" w:rsidP="0093501F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69752B" w:rsidRDefault="0069752B" w:rsidP="0093501F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69752B" w:rsidRDefault="0069752B" w:rsidP="0093501F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69752B" w:rsidRDefault="0069752B" w:rsidP="0093501F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69752B" w:rsidRDefault="0069752B" w:rsidP="0093501F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69752B" w:rsidRDefault="0069752B" w:rsidP="0093501F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7614BB" w:rsidRDefault="007614BB" w:rsidP="007614BB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Додаток Б. (</w:t>
      </w:r>
      <w:r w:rsidRPr="007614BB">
        <w:rPr>
          <w:rFonts w:ascii="Times New Roman" w:hAnsi="Times New Roman" w:cs="Times New Roman"/>
          <w:b/>
          <w:sz w:val="28"/>
          <w:szCs w:val="28"/>
        </w:rPr>
        <w:t>детальна</w:t>
      </w:r>
      <w:r w:rsidRPr="00496C0F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Pr="007614BB">
        <w:rPr>
          <w:rFonts w:ascii="Times New Roman" w:hAnsi="Times New Roman" w:cs="Times New Roman"/>
          <w:b/>
          <w:sz w:val="28"/>
          <w:szCs w:val="28"/>
        </w:rPr>
        <w:t>інструкція</w:t>
      </w:r>
      <w:r w:rsidRPr="00496C0F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Pr="007614BB">
        <w:rPr>
          <w:rFonts w:ascii="Times New Roman" w:hAnsi="Times New Roman" w:cs="Times New Roman"/>
          <w:b/>
          <w:sz w:val="28"/>
          <w:szCs w:val="28"/>
        </w:rPr>
        <w:t>з</w:t>
      </w:r>
      <w:r w:rsidRPr="00496C0F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Pr="007614BB">
        <w:rPr>
          <w:rFonts w:ascii="Times New Roman" w:hAnsi="Times New Roman" w:cs="Times New Roman"/>
          <w:b/>
          <w:sz w:val="28"/>
          <w:szCs w:val="28"/>
        </w:rPr>
        <w:t>експлуатації</w:t>
      </w:r>
      <w:r w:rsidRPr="00496C0F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Pr="007614BB">
        <w:rPr>
          <w:rFonts w:ascii="Times New Roman" w:hAnsi="Times New Roman" w:cs="Times New Roman"/>
          <w:b/>
          <w:sz w:val="28"/>
          <w:szCs w:val="28"/>
        </w:rPr>
        <w:t>для</w:t>
      </w:r>
      <w:r w:rsidRPr="00496C0F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Pr="007614BB">
        <w:rPr>
          <w:rFonts w:ascii="Times New Roman" w:hAnsi="Times New Roman" w:cs="Times New Roman"/>
          <w:b/>
          <w:sz w:val="28"/>
          <w:szCs w:val="28"/>
        </w:rPr>
        <w:t>програміста</w:t>
      </w:r>
      <w:r w:rsidRPr="00496C0F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Pr="007614BB">
        <w:rPr>
          <w:rFonts w:ascii="Times New Roman" w:hAnsi="Times New Roman" w:cs="Times New Roman"/>
          <w:b/>
          <w:sz w:val="28"/>
          <w:szCs w:val="28"/>
        </w:rPr>
        <w:t>клієнта</w:t>
      </w:r>
      <w:r w:rsidRPr="007614BB">
        <w:rPr>
          <w:rFonts w:ascii="Times New Roman" w:hAnsi="Times New Roman" w:cs="Times New Roman"/>
          <w:b/>
          <w:sz w:val="28"/>
          <w:szCs w:val="28"/>
          <w:lang w:val="uk-UA"/>
        </w:rPr>
        <w:t>)</w:t>
      </w:r>
    </w:p>
    <w:p w:rsidR="0027702E" w:rsidRPr="0027702E" w:rsidRDefault="0027702E" w:rsidP="0027702E">
      <w:pPr>
        <w:pStyle w:val="2"/>
        <w:spacing w:before="0" w:after="0"/>
        <w:rPr>
          <w:rFonts w:ascii="Times New Roman" w:hAnsi="Times New Roman" w:cs="Times New Roman"/>
          <w:color w:val="2C4557"/>
          <w:lang w:val="en-US"/>
        </w:rPr>
      </w:pPr>
      <w:r w:rsidRPr="0027702E">
        <w:rPr>
          <w:rFonts w:ascii="Times New Roman" w:hAnsi="Times New Roman" w:cs="Times New Roman"/>
          <w:color w:val="2C4557"/>
          <w:lang w:val="en-US"/>
        </w:rPr>
        <w:t>Class Matrix&lt;T extends java.lang.Number&gt;</w:t>
      </w:r>
    </w:p>
    <w:p w:rsidR="0027702E" w:rsidRPr="0027702E" w:rsidRDefault="0027702E" w:rsidP="0027702E">
      <w:pPr>
        <w:numPr>
          <w:ilvl w:val="0"/>
          <w:numId w:val="11"/>
        </w:numPr>
        <w:spacing w:after="0" w:line="240" w:lineRule="auto"/>
        <w:ind w:left="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>java.lang.Object</w:t>
      </w:r>
    </w:p>
    <w:p w:rsidR="0027702E" w:rsidRPr="0027702E" w:rsidRDefault="0027702E" w:rsidP="0027702E">
      <w:pPr>
        <w:numPr>
          <w:ilvl w:val="0"/>
          <w:numId w:val="11"/>
        </w:numPr>
        <w:spacing w:after="0" w:line="240" w:lineRule="auto"/>
        <w:ind w:left="372"/>
        <w:rPr>
          <w:rFonts w:ascii="Times New Roman" w:hAnsi="Times New Roman" w:cs="Times New Roman"/>
          <w:color w:val="353833"/>
          <w:sz w:val="28"/>
          <w:szCs w:val="28"/>
        </w:rPr>
      </w:pPr>
    </w:p>
    <w:p w:rsidR="0027702E" w:rsidRPr="0027702E" w:rsidRDefault="0027702E" w:rsidP="0027702E">
      <w:pPr>
        <w:numPr>
          <w:ilvl w:val="1"/>
          <w:numId w:val="11"/>
        </w:numPr>
        <w:spacing w:after="0" w:line="240" w:lineRule="auto"/>
        <w:ind w:left="372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>Matrix&lt;T&gt;</w:t>
      </w:r>
    </w:p>
    <w:p w:rsidR="0027702E" w:rsidRPr="0027702E" w:rsidRDefault="0027702E" w:rsidP="0027702E">
      <w:pPr>
        <w:numPr>
          <w:ilvl w:val="0"/>
          <w:numId w:val="12"/>
        </w:numPr>
        <w:spacing w:after="0" w:line="240" w:lineRule="auto"/>
        <w:ind w:left="0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</w:rPr>
        <w:t>Type Parameters:</w:t>
      </w:r>
    </w:p>
    <w:p w:rsidR="0027702E" w:rsidRPr="0027702E" w:rsidRDefault="0027702E" w:rsidP="0027702E">
      <w:pPr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T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тип данних у матриці</w:t>
      </w:r>
    </w:p>
    <w:p w:rsidR="0027702E" w:rsidRPr="0027702E" w:rsidRDefault="007769EF" w:rsidP="0027702E">
      <w:pPr>
        <w:spacing w:after="0" w:line="240" w:lineRule="auto"/>
        <w:rPr>
          <w:rFonts w:ascii="Times New Roman" w:hAnsi="Times New Roman" w:cs="Times New Roman"/>
          <w:color w:val="353833"/>
          <w:sz w:val="28"/>
          <w:szCs w:val="28"/>
        </w:rPr>
      </w:pPr>
      <w:r w:rsidRPr="007769EF">
        <w:rPr>
          <w:rFonts w:ascii="Times New Roman" w:hAnsi="Times New Roman" w:cs="Times New Roman"/>
          <w:color w:val="353833"/>
          <w:sz w:val="28"/>
          <w:szCs w:val="28"/>
        </w:rPr>
        <w:pict>
          <v:rect id="_x0000_i1025" style="width:0;height:1.5pt" o:hralign="center" o:hrstd="t" o:hr="t" fillcolor="#a0a0a0" stroked="f"/>
        </w:pict>
      </w:r>
    </w:p>
    <w:p w:rsidR="0027702E" w:rsidRPr="0027702E" w:rsidRDefault="0027702E" w:rsidP="0027702E">
      <w:pPr>
        <w:spacing w:after="0" w:line="240" w:lineRule="auto"/>
        <w:rPr>
          <w:rFonts w:ascii="Times New Roman" w:hAnsi="Times New Roman" w:cs="Times New Roman"/>
          <w:color w:val="353833"/>
          <w:sz w:val="28"/>
          <w:szCs w:val="28"/>
        </w:rPr>
      </w:pPr>
    </w:p>
    <w:p w:rsidR="0027702E" w:rsidRPr="0027702E" w:rsidRDefault="0027702E" w:rsidP="0027702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public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class </w:t>
      </w:r>
      <w:r w:rsidRPr="0027702E">
        <w:rPr>
          <w:rStyle w:val="typenamelabel1"/>
          <w:rFonts w:ascii="Times New Roman" w:hAnsi="Times New Roman" w:cs="Times New Roman"/>
          <w:color w:val="353833"/>
          <w:sz w:val="28"/>
          <w:szCs w:val="28"/>
          <w:lang w:val="en-US"/>
        </w:rPr>
        <w:t>Matrix&lt;T extends java.lang.Number&gt;</w:t>
      </w:r>
    </w:p>
    <w:p w:rsidR="0027702E" w:rsidRPr="0027702E" w:rsidRDefault="0027702E" w:rsidP="0027702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extends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java.lang.Object</w:t>
      </w:r>
    </w:p>
    <w:p w:rsidR="0027702E" w:rsidRPr="0027702E" w:rsidRDefault="0027702E" w:rsidP="0027702E">
      <w:pPr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>Клас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обробки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данних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типу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"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Матриця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>"</w:t>
      </w:r>
    </w:p>
    <w:p w:rsidR="0027702E" w:rsidRPr="0027702E" w:rsidRDefault="0027702E" w:rsidP="0027702E">
      <w:pPr>
        <w:spacing w:after="0" w:line="240" w:lineRule="auto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</w:p>
    <w:p w:rsidR="0027702E" w:rsidRPr="0027702E" w:rsidRDefault="0027702E" w:rsidP="0027702E">
      <w:pPr>
        <w:numPr>
          <w:ilvl w:val="1"/>
          <w:numId w:val="13"/>
        </w:numPr>
        <w:pBdr>
          <w:top w:val="single" w:sz="12" w:space="0" w:color="EDEDED"/>
          <w:left w:val="single" w:sz="12" w:space="12" w:color="EDEDED"/>
          <w:bottom w:val="single" w:sz="12" w:space="6" w:color="EDEDED"/>
          <w:right w:val="single" w:sz="12" w:space="25" w:color="EDEDED"/>
        </w:pBdr>
        <w:shd w:val="clear" w:color="auto" w:fill="F8F8F8"/>
        <w:spacing w:after="0" w:line="240" w:lineRule="auto"/>
        <w:ind w:left="0"/>
        <w:outlineLvl w:val="3"/>
        <w:rPr>
          <w:rFonts w:ascii="Times New Roman" w:hAnsi="Times New Roman" w:cs="Times New Roman"/>
          <w:b/>
          <w:bCs/>
          <w:i/>
          <w:iCs/>
          <w:color w:val="353833"/>
          <w:sz w:val="28"/>
          <w:szCs w:val="28"/>
        </w:rPr>
      </w:pPr>
      <w:bookmarkStart w:id="1" w:name="constructor.summary"/>
      <w:bookmarkEnd w:id="1"/>
      <w:r w:rsidRPr="0027702E">
        <w:rPr>
          <w:rFonts w:ascii="Times New Roman" w:hAnsi="Times New Roman" w:cs="Times New Roman"/>
          <w:b/>
          <w:bCs/>
          <w:i/>
          <w:iCs/>
          <w:color w:val="353833"/>
          <w:sz w:val="28"/>
          <w:szCs w:val="28"/>
        </w:rPr>
        <w:t>Constructor Summary</w:t>
      </w:r>
    </w:p>
    <w:tbl>
      <w:tblPr>
        <w:tblW w:w="5000" w:type="pct"/>
        <w:tblCellSpacing w:w="0" w:type="dxa"/>
        <w:tblBorders>
          <w:left w:val="single" w:sz="12" w:space="0" w:color="EEEEEE"/>
          <w:bottom w:val="single" w:sz="12" w:space="0" w:color="EEEEEE"/>
          <w:right w:val="single" w:sz="12" w:space="0" w:color="EEEEEE"/>
        </w:tblBorders>
        <w:shd w:val="clear" w:color="auto" w:fill="FFFFFF" w:themeFill="background1"/>
        <w:tblCellMar>
          <w:left w:w="0" w:type="dxa"/>
          <w:right w:w="0" w:type="dxa"/>
        </w:tblCellMar>
        <w:tblLook w:val="04A0"/>
      </w:tblPr>
      <w:tblGrid>
        <w:gridCol w:w="9603"/>
      </w:tblGrid>
      <w:tr w:rsidR="0027702E" w:rsidRPr="0027702E" w:rsidTr="0027702E">
        <w:trPr>
          <w:tblCellSpacing w:w="0" w:type="dxa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FFFFFF" w:themeFill="background1"/>
            <w:tcMar>
              <w:top w:w="199" w:type="dxa"/>
              <w:left w:w="174" w:type="dxa"/>
              <w:bottom w:w="74" w:type="dxa"/>
              <w:right w:w="74" w:type="dxa"/>
            </w:tcMar>
            <w:vAlign w:val="center"/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color w:val="253441"/>
                <w:sz w:val="28"/>
                <w:szCs w:val="28"/>
              </w:rPr>
            </w:pPr>
            <w:r w:rsidRPr="0027702E">
              <w:rPr>
                <w:rStyle w:val="tabend9"/>
                <w:rFonts w:ascii="Times New Roman" w:hAnsi="Times New Roman" w:cs="Times New Roman"/>
                <w:b/>
                <w:bCs/>
                <w:color w:val="253441"/>
                <w:sz w:val="28"/>
                <w:szCs w:val="28"/>
              </w:rPr>
              <w:t> 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FFFFFF" w:themeFill="background1"/>
            <w:tcMar>
              <w:top w:w="199" w:type="dxa"/>
              <w:left w:w="174" w:type="dxa"/>
              <w:bottom w:w="74" w:type="dxa"/>
              <w:right w:w="74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color w:val="353833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b/>
                <w:bCs/>
                <w:color w:val="353833"/>
                <w:sz w:val="28"/>
                <w:szCs w:val="28"/>
              </w:rPr>
              <w:t>Constructor and Description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FFFFFF" w:themeFill="background1"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</w:rPr>
              <w:t>Matrix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(</w:t>
            </w:r>
            <w:r w:rsidRPr="0027702E">
              <w:rPr>
                <w:rStyle w:val="HTML"/>
                <w:rFonts w:ascii="Times New Roman" w:eastAsiaTheme="minorHAnsi" w:hAnsi="Times New Roman" w:cs="Times New Roman"/>
                <w:b/>
                <w:bCs/>
                <w:color w:val="4A6782"/>
                <w:sz w:val="28"/>
                <w:szCs w:val="28"/>
              </w:rPr>
              <w:t>T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[][] matrix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Конструктор класу</w:t>
            </w:r>
          </w:p>
        </w:tc>
      </w:tr>
    </w:tbl>
    <w:p w:rsidR="0027702E" w:rsidRPr="0027702E" w:rsidRDefault="0027702E" w:rsidP="0027702E">
      <w:pPr>
        <w:numPr>
          <w:ilvl w:val="1"/>
          <w:numId w:val="13"/>
        </w:numPr>
        <w:pBdr>
          <w:top w:val="single" w:sz="12" w:space="0" w:color="EDEDED"/>
          <w:left w:val="single" w:sz="12" w:space="12" w:color="EDEDED"/>
          <w:bottom w:val="single" w:sz="12" w:space="6" w:color="EDEDED"/>
          <w:right w:val="single" w:sz="12" w:space="25" w:color="EDEDED"/>
        </w:pBdr>
        <w:shd w:val="clear" w:color="auto" w:fill="F8F8F8"/>
        <w:spacing w:after="0" w:line="240" w:lineRule="auto"/>
        <w:ind w:left="0"/>
        <w:outlineLvl w:val="3"/>
        <w:rPr>
          <w:rFonts w:ascii="Times New Roman" w:hAnsi="Times New Roman" w:cs="Times New Roman"/>
          <w:b/>
          <w:bCs/>
          <w:i/>
          <w:iCs/>
          <w:color w:val="353833"/>
          <w:sz w:val="28"/>
          <w:szCs w:val="28"/>
        </w:rPr>
      </w:pPr>
      <w:bookmarkStart w:id="2" w:name="method.summary"/>
      <w:bookmarkEnd w:id="2"/>
      <w:r w:rsidRPr="0027702E">
        <w:rPr>
          <w:rFonts w:ascii="Times New Roman" w:hAnsi="Times New Roman" w:cs="Times New Roman"/>
          <w:b/>
          <w:bCs/>
          <w:i/>
          <w:iCs/>
          <w:color w:val="353833"/>
          <w:sz w:val="28"/>
          <w:szCs w:val="28"/>
        </w:rPr>
        <w:t>Method Summary</w:t>
      </w:r>
    </w:p>
    <w:tbl>
      <w:tblPr>
        <w:tblW w:w="5000" w:type="pct"/>
        <w:tblCellSpacing w:w="0" w:type="dxa"/>
        <w:tblBorders>
          <w:left w:val="single" w:sz="12" w:space="0" w:color="EEEEEE"/>
          <w:bottom w:val="single" w:sz="12" w:space="0" w:color="EEEEEE"/>
          <w:right w:val="single" w:sz="12" w:space="0" w:color="EEEEEE"/>
        </w:tblBorders>
        <w:tblCellMar>
          <w:left w:w="0" w:type="dxa"/>
          <w:right w:w="0" w:type="dxa"/>
        </w:tblCellMar>
        <w:tblLook w:val="04A0"/>
      </w:tblPr>
      <w:tblGrid>
        <w:gridCol w:w="3798"/>
        <w:gridCol w:w="5805"/>
      </w:tblGrid>
      <w:tr w:rsidR="0027702E" w:rsidRPr="0027702E" w:rsidTr="0027702E">
        <w:trPr>
          <w:tblCellSpacing w:w="0" w:type="dxa"/>
        </w:trPr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99" w:type="dxa"/>
              <w:left w:w="174" w:type="dxa"/>
              <w:bottom w:w="74" w:type="dxa"/>
              <w:right w:w="74" w:type="dxa"/>
            </w:tcMar>
            <w:vAlign w:val="center"/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27702E">
              <w:rPr>
                <w:rStyle w:val="tabend11"/>
                <w:rFonts w:ascii="Times New Roman" w:hAnsi="Times New Roman" w:cs="Times New Roman"/>
                <w:b/>
                <w:bCs/>
                <w:sz w:val="28"/>
                <w:szCs w:val="28"/>
              </w:rPr>
              <w:t> 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auto"/>
            <w:noWrap/>
            <w:tcMar>
              <w:top w:w="199" w:type="dxa"/>
              <w:left w:w="174" w:type="dxa"/>
              <w:bottom w:w="74" w:type="dxa"/>
              <w:right w:w="74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color w:val="353833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b/>
                <w:bCs/>
                <w:color w:val="353833"/>
                <w:sz w:val="28"/>
                <w:szCs w:val="28"/>
              </w:rPr>
              <w:t>Modifier and Type</w:t>
            </w:r>
          </w:p>
        </w:tc>
        <w:tc>
          <w:tcPr>
            <w:tcW w:w="0" w:type="auto"/>
            <w:shd w:val="clear" w:color="auto" w:fill="auto"/>
            <w:tcMar>
              <w:top w:w="199" w:type="dxa"/>
              <w:left w:w="174" w:type="dxa"/>
              <w:bottom w:w="74" w:type="dxa"/>
              <w:right w:w="74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color w:val="353833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b/>
                <w:bCs/>
                <w:color w:val="353833"/>
                <w:sz w:val="28"/>
                <w:szCs w:val="28"/>
              </w:rPr>
              <w:t>Method and Description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auto"/>
            <w:noWrap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void</w:t>
            </w:r>
          </w:p>
        </w:tc>
        <w:tc>
          <w:tcPr>
            <w:tcW w:w="5000" w:type="pct"/>
            <w:shd w:val="clear" w:color="auto" w:fill="auto"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  <w:lang w:val="en-US"/>
              </w:rPr>
              <w:t>addColumns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(int column1, int column2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Додає до стовпця інший стовпець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auto"/>
            <w:noWrap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&lt;V extends java.lang.Number&gt;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br/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void</w:t>
            </w:r>
          </w:p>
        </w:tc>
        <w:tc>
          <w:tcPr>
            <w:tcW w:w="5000" w:type="pct"/>
            <w:shd w:val="clear" w:color="auto" w:fill="auto"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  <w:lang w:val="en-US"/>
              </w:rPr>
              <w:t>addColumns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(int column, V[] vector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Додає до стовпця одновимірний масив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auto"/>
            <w:noWrap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void</w:t>
            </w:r>
          </w:p>
        </w:tc>
        <w:tc>
          <w:tcPr>
            <w:tcW w:w="5000" w:type="pct"/>
            <w:shd w:val="clear" w:color="auto" w:fill="auto"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  <w:lang w:val="en-US"/>
              </w:rPr>
              <w:t>addColumns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 xml:space="preserve">(int column, </w:t>
            </w:r>
            <w:r w:rsidRPr="0027702E">
              <w:rPr>
                <w:rStyle w:val="HTML"/>
                <w:rFonts w:ascii="Times New Roman" w:eastAsiaTheme="minorHAnsi" w:hAnsi="Times New Roman" w:cs="Times New Roman"/>
                <w:b/>
                <w:bCs/>
                <w:color w:val="4A6782"/>
                <w:sz w:val="28"/>
                <w:szCs w:val="28"/>
                <w:lang w:val="en-US"/>
              </w:rPr>
              <w:t>Vector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&lt;?&gt; vect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Додає до стовпця вектор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auto"/>
            <w:noWrap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&lt;V extends java.lang.Number&gt;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br/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void</w:t>
            </w:r>
          </w:p>
        </w:tc>
        <w:tc>
          <w:tcPr>
            <w:tcW w:w="5000" w:type="pct"/>
            <w:shd w:val="clear" w:color="auto" w:fill="auto"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  <w:lang w:val="en-US"/>
              </w:rPr>
              <w:t>addElement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(int row, int column, V value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Додає до елемента матриці числове значення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auto"/>
            <w:noWrap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void</w:t>
            </w:r>
          </w:p>
        </w:tc>
        <w:tc>
          <w:tcPr>
            <w:tcW w:w="5000" w:type="pct"/>
            <w:shd w:val="clear" w:color="auto" w:fill="auto"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  <w:lang w:val="en-US"/>
              </w:rPr>
              <w:t>addElements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(int row1, int column1, int row2, int column2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Додає до елемента матриці інший елемент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auto"/>
            <w:noWrap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void</w:t>
            </w:r>
          </w:p>
        </w:tc>
        <w:tc>
          <w:tcPr>
            <w:tcW w:w="5000" w:type="pct"/>
            <w:shd w:val="clear" w:color="auto" w:fill="auto"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</w:rPr>
              <w:t>addMatrix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(</w:t>
            </w:r>
            <w:r w:rsidRPr="0027702E">
              <w:rPr>
                <w:rStyle w:val="HTML"/>
                <w:rFonts w:ascii="Times New Roman" w:eastAsiaTheme="minorHAnsi" w:hAnsi="Times New Roman" w:cs="Times New Roman"/>
                <w:b/>
                <w:bCs/>
                <w:color w:val="4A6782"/>
                <w:sz w:val="28"/>
                <w:szCs w:val="28"/>
              </w:rPr>
              <w:t>Matrix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&lt;?&gt; matr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lastRenderedPageBreak/>
              <w:t>Додає до матриці іншу матрицю</w:t>
            </w:r>
          </w:p>
        </w:tc>
      </w:tr>
      <w:tr w:rsidR="0027702E" w:rsidRPr="008D7817" w:rsidTr="0027702E">
        <w:trPr>
          <w:tblCellSpacing w:w="0" w:type="dxa"/>
        </w:trPr>
        <w:tc>
          <w:tcPr>
            <w:tcW w:w="1250" w:type="pct"/>
            <w:shd w:val="clear" w:color="auto" w:fill="auto"/>
            <w:noWrap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lastRenderedPageBreak/>
              <w:t>&lt;V extends java.lang.Number&gt;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br/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void</w:t>
            </w:r>
          </w:p>
        </w:tc>
        <w:tc>
          <w:tcPr>
            <w:tcW w:w="5000" w:type="pct"/>
            <w:shd w:val="clear" w:color="auto" w:fill="auto"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  <w:lang w:val="en-US"/>
              </w:rPr>
              <w:t>addMatrix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(V[][] matr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  <w:lang w:val="en-US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Додає</w:t>
            </w: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  <w:lang w:val="en-US"/>
              </w:rPr>
              <w:t xml:space="preserve"> </w:t>
            </w: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до</w:t>
            </w: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  <w:lang w:val="en-US"/>
              </w:rPr>
              <w:t xml:space="preserve"> </w:t>
            </w: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матриці</w:t>
            </w: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  <w:lang w:val="en-US"/>
              </w:rPr>
              <w:t xml:space="preserve"> </w:t>
            </w: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іншу</w:t>
            </w: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  <w:lang w:val="en-US"/>
              </w:rPr>
              <w:t xml:space="preserve"> </w:t>
            </w: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матрицю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auto"/>
            <w:noWrap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void</w:t>
            </w:r>
          </w:p>
        </w:tc>
        <w:tc>
          <w:tcPr>
            <w:tcW w:w="5000" w:type="pct"/>
            <w:shd w:val="clear" w:color="auto" w:fill="auto"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  <w:lang w:val="en-US"/>
              </w:rPr>
              <w:t>addRows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(int row1, int row2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Додає до рядка інший рядок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auto"/>
            <w:noWrap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&lt;V extends java.lang.Number&gt;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br/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void</w:t>
            </w:r>
          </w:p>
        </w:tc>
        <w:tc>
          <w:tcPr>
            <w:tcW w:w="5000" w:type="pct"/>
            <w:shd w:val="clear" w:color="auto" w:fill="auto"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  <w:lang w:val="en-US"/>
              </w:rPr>
              <w:t>addRows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(int row, V[] vector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Додає до рядка одновимірний числовий масив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auto"/>
            <w:noWrap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void</w:t>
            </w:r>
          </w:p>
        </w:tc>
        <w:tc>
          <w:tcPr>
            <w:tcW w:w="5000" w:type="pct"/>
            <w:shd w:val="clear" w:color="auto" w:fill="auto"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  <w:lang w:val="en-US"/>
              </w:rPr>
              <w:t>addRows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 xml:space="preserve">(int row, </w:t>
            </w:r>
            <w:r w:rsidRPr="0027702E">
              <w:rPr>
                <w:rStyle w:val="HTML"/>
                <w:rFonts w:ascii="Times New Roman" w:eastAsiaTheme="minorHAnsi" w:hAnsi="Times New Roman" w:cs="Times New Roman"/>
                <w:b/>
                <w:bCs/>
                <w:color w:val="4A6782"/>
                <w:sz w:val="28"/>
                <w:szCs w:val="28"/>
                <w:lang w:val="en-US"/>
              </w:rPr>
              <w:t>Vector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&lt;?&gt; vect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Додає до рядка вектор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auto"/>
            <w:noWrap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double</w:t>
            </w:r>
          </w:p>
        </w:tc>
        <w:tc>
          <w:tcPr>
            <w:tcW w:w="5000" w:type="pct"/>
            <w:shd w:val="clear" w:color="auto" w:fill="auto"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  <w:lang w:val="en-US"/>
              </w:rPr>
              <w:t>algebraicComplement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(int row, int column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Обчислення алгебричного доповнення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auto"/>
            <w:noWrap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double</w:t>
            </w:r>
          </w:p>
        </w:tc>
        <w:tc>
          <w:tcPr>
            <w:tcW w:w="5000" w:type="pct"/>
            <w:shd w:val="clear" w:color="auto" w:fill="auto"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</w:rPr>
              <w:t>determinantMatrix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(double[][] matr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Обчислення визначнику матриці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auto"/>
            <w:noWrap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double[]</w:t>
            </w:r>
          </w:p>
        </w:tc>
        <w:tc>
          <w:tcPr>
            <w:tcW w:w="5000" w:type="pct"/>
            <w:shd w:val="clear" w:color="auto" w:fill="auto"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</w:rPr>
              <w:t>getColumn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(int column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Повертає стовпець матриці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auto"/>
            <w:noWrap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double[][]</w:t>
            </w:r>
          </w:p>
        </w:tc>
        <w:tc>
          <w:tcPr>
            <w:tcW w:w="5000" w:type="pct"/>
            <w:shd w:val="clear" w:color="auto" w:fill="auto"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</w:rPr>
              <w:t>getMatrix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(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Поветрає матрицю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auto"/>
            <w:noWrap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double[]</w:t>
            </w:r>
          </w:p>
        </w:tc>
        <w:tc>
          <w:tcPr>
            <w:tcW w:w="5000" w:type="pct"/>
            <w:shd w:val="clear" w:color="auto" w:fill="auto"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</w:rPr>
              <w:t>getRow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(int row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Повертає рядок матриці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auto"/>
            <w:noWrap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double</w:t>
            </w:r>
          </w:p>
        </w:tc>
        <w:tc>
          <w:tcPr>
            <w:tcW w:w="5000" w:type="pct"/>
            <w:shd w:val="clear" w:color="auto" w:fill="auto"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  <w:lang w:val="en-US"/>
              </w:rPr>
              <w:t>getValueElement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(int x, int y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Повертає елемент матриці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auto"/>
            <w:noWrap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boolean</w:t>
            </w:r>
          </w:p>
        </w:tc>
        <w:tc>
          <w:tcPr>
            <w:tcW w:w="5000" w:type="pct"/>
            <w:shd w:val="clear" w:color="auto" w:fill="auto"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</w:rPr>
              <w:t>isCommutingMatrix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(</w:t>
            </w:r>
            <w:r w:rsidRPr="0027702E">
              <w:rPr>
                <w:rStyle w:val="HTML"/>
                <w:rFonts w:ascii="Times New Roman" w:eastAsiaTheme="minorHAnsi" w:hAnsi="Times New Roman" w:cs="Times New Roman"/>
                <w:b/>
                <w:bCs/>
                <w:color w:val="4A6782"/>
                <w:sz w:val="28"/>
                <w:szCs w:val="28"/>
              </w:rPr>
              <w:t>Matrix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&lt;?&gt; matr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proofErr w:type="gramStart"/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Перев</w:t>
            </w:r>
            <w:proofErr w:type="gramEnd"/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іряє чи матриці переставні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auto"/>
            <w:noWrap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boolean</w:t>
            </w:r>
          </w:p>
        </w:tc>
        <w:tc>
          <w:tcPr>
            <w:tcW w:w="5000" w:type="pct"/>
            <w:shd w:val="clear" w:color="auto" w:fill="auto"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</w:rPr>
              <w:t>isCoordinatedMatrix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(</w:t>
            </w:r>
            <w:r w:rsidRPr="0027702E">
              <w:rPr>
                <w:rStyle w:val="HTML"/>
                <w:rFonts w:ascii="Times New Roman" w:eastAsiaTheme="minorHAnsi" w:hAnsi="Times New Roman" w:cs="Times New Roman"/>
                <w:b/>
                <w:bCs/>
                <w:color w:val="4A6782"/>
                <w:sz w:val="28"/>
                <w:szCs w:val="28"/>
              </w:rPr>
              <w:t>Matrix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&lt;?&gt; matr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proofErr w:type="gramStart"/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Перев</w:t>
            </w:r>
            <w:proofErr w:type="gramEnd"/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ірка чи є матриці узгоджені</w:t>
            </w:r>
          </w:p>
        </w:tc>
      </w:tr>
      <w:tr w:rsidR="0027702E" w:rsidRPr="00805E42" w:rsidTr="0027702E">
        <w:trPr>
          <w:tblCellSpacing w:w="0" w:type="dxa"/>
        </w:trPr>
        <w:tc>
          <w:tcPr>
            <w:tcW w:w="1250" w:type="pct"/>
            <w:shd w:val="clear" w:color="auto" w:fill="auto"/>
            <w:noWrap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&lt;V extends java.lang.Number&gt;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br/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boolean</w:t>
            </w:r>
          </w:p>
        </w:tc>
        <w:tc>
          <w:tcPr>
            <w:tcW w:w="5000" w:type="pct"/>
            <w:shd w:val="clear" w:color="auto" w:fill="auto"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  <w:lang w:val="en-US"/>
              </w:rPr>
              <w:t>isCoordinatedMatrix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(V[][] matr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t xml:space="preserve"> </w:t>
            </w:r>
          </w:p>
          <w:p w:rsidR="0027702E" w:rsidRPr="002B7FB3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proofErr w:type="gramStart"/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Перев</w:t>
            </w:r>
            <w:proofErr w:type="gramEnd"/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ірка</w:t>
            </w:r>
            <w:r w:rsidRPr="002B7FB3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 xml:space="preserve"> </w:t>
            </w: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чи</w:t>
            </w:r>
            <w:r w:rsidRPr="002B7FB3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 xml:space="preserve"> </w:t>
            </w: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є</w:t>
            </w:r>
            <w:r w:rsidRPr="002B7FB3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 xml:space="preserve"> </w:t>
            </w: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матриці</w:t>
            </w:r>
            <w:r w:rsidRPr="002B7FB3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 xml:space="preserve"> </w:t>
            </w: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узгоджені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auto"/>
            <w:noWrap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boolean</w:t>
            </w:r>
          </w:p>
        </w:tc>
        <w:tc>
          <w:tcPr>
            <w:tcW w:w="5000" w:type="pct"/>
            <w:shd w:val="clear" w:color="auto" w:fill="auto"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</w:rPr>
              <w:t>isDiagonalMatrix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(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proofErr w:type="gramStart"/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Перев</w:t>
            </w:r>
            <w:proofErr w:type="gramEnd"/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іряє чи матриця діагональна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auto"/>
            <w:noWrap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boolean</w:t>
            </w:r>
          </w:p>
        </w:tc>
        <w:tc>
          <w:tcPr>
            <w:tcW w:w="5000" w:type="pct"/>
            <w:shd w:val="clear" w:color="auto" w:fill="auto"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</w:rPr>
              <w:t>isEquality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(</w:t>
            </w:r>
            <w:r w:rsidRPr="0027702E">
              <w:rPr>
                <w:rStyle w:val="HTML"/>
                <w:rFonts w:ascii="Times New Roman" w:eastAsiaTheme="minorHAnsi" w:hAnsi="Times New Roman" w:cs="Times New Roman"/>
                <w:b/>
                <w:bCs/>
                <w:color w:val="4A6782"/>
                <w:sz w:val="28"/>
                <w:szCs w:val="28"/>
              </w:rPr>
              <w:t>Matrix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&lt;?&gt; matr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lastRenderedPageBreak/>
              <w:t xml:space="preserve">Перевіряє матриці на </w:t>
            </w:r>
            <w:proofErr w:type="gramStart"/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р</w:t>
            </w:r>
            <w:proofErr w:type="gramEnd"/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івність</w:t>
            </w:r>
          </w:p>
        </w:tc>
      </w:tr>
      <w:tr w:rsidR="0027702E" w:rsidRPr="00805E42" w:rsidTr="0027702E">
        <w:trPr>
          <w:tblCellSpacing w:w="0" w:type="dxa"/>
        </w:trPr>
        <w:tc>
          <w:tcPr>
            <w:tcW w:w="1250" w:type="pct"/>
            <w:shd w:val="clear" w:color="auto" w:fill="auto"/>
            <w:noWrap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lastRenderedPageBreak/>
              <w:t>&lt;V extends java.lang.Number&gt;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br/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boolean</w:t>
            </w:r>
          </w:p>
        </w:tc>
        <w:tc>
          <w:tcPr>
            <w:tcW w:w="5000" w:type="pct"/>
            <w:shd w:val="clear" w:color="auto" w:fill="auto"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  <w:lang w:val="en-US"/>
              </w:rPr>
              <w:t>isEquality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(V[][] matr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  <w:lang w:val="en-US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Перевіряє</w:t>
            </w: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  <w:lang w:val="en-US"/>
              </w:rPr>
              <w:t xml:space="preserve"> </w:t>
            </w: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матриці</w:t>
            </w: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  <w:lang w:val="en-US"/>
              </w:rPr>
              <w:t xml:space="preserve"> </w:t>
            </w: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на</w:t>
            </w: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  <w:lang w:val="en-US"/>
              </w:rPr>
              <w:t xml:space="preserve"> </w:t>
            </w:r>
            <w:proofErr w:type="gramStart"/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р</w:t>
            </w:r>
            <w:proofErr w:type="gramEnd"/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івність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auto"/>
            <w:noWrap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boolean</w:t>
            </w:r>
          </w:p>
        </w:tc>
        <w:tc>
          <w:tcPr>
            <w:tcW w:w="5000" w:type="pct"/>
            <w:shd w:val="clear" w:color="auto" w:fill="auto"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  <w:lang w:val="en-US"/>
              </w:rPr>
              <w:t>isEqualityColumns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(int column1, int column2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 xml:space="preserve">Перевіряє </w:t>
            </w:r>
            <w:proofErr w:type="gramStart"/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р</w:t>
            </w:r>
            <w:proofErr w:type="gramEnd"/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івність стовпців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auto"/>
            <w:noWrap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boolean</w:t>
            </w:r>
          </w:p>
        </w:tc>
        <w:tc>
          <w:tcPr>
            <w:tcW w:w="5000" w:type="pct"/>
            <w:shd w:val="clear" w:color="auto" w:fill="auto"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  <w:lang w:val="en-US"/>
              </w:rPr>
              <w:t>isEqualityRows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(int row1, int row2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 xml:space="preserve">Перевіряє </w:t>
            </w:r>
            <w:proofErr w:type="gramStart"/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р</w:t>
            </w:r>
            <w:proofErr w:type="gramEnd"/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івність рядків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auto"/>
            <w:noWrap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boolean</w:t>
            </w:r>
          </w:p>
        </w:tc>
        <w:tc>
          <w:tcPr>
            <w:tcW w:w="5000" w:type="pct"/>
            <w:shd w:val="clear" w:color="auto" w:fill="auto"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</w:rPr>
              <w:t>isLowerTriangularMatrix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(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proofErr w:type="gramStart"/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Перев</w:t>
            </w:r>
            <w:proofErr w:type="gramEnd"/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іряє чи матриця нижня трикутна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auto"/>
            <w:noWrap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boolean</w:t>
            </w:r>
          </w:p>
        </w:tc>
        <w:tc>
          <w:tcPr>
            <w:tcW w:w="5000" w:type="pct"/>
            <w:shd w:val="clear" w:color="auto" w:fill="auto"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</w:rPr>
              <w:t>isSingularMatrix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(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proofErr w:type="gramStart"/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Перев</w:t>
            </w:r>
            <w:proofErr w:type="gramEnd"/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ірка матриці на виродженість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auto"/>
            <w:noWrap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boolean</w:t>
            </w:r>
          </w:p>
        </w:tc>
        <w:tc>
          <w:tcPr>
            <w:tcW w:w="5000" w:type="pct"/>
            <w:shd w:val="clear" w:color="auto" w:fill="auto"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</w:rPr>
              <w:t>isSkewSummetric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(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proofErr w:type="gramStart"/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Перев</w:t>
            </w:r>
            <w:proofErr w:type="gramEnd"/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ірка на кососиметричність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auto"/>
            <w:noWrap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boolean</w:t>
            </w:r>
          </w:p>
        </w:tc>
        <w:tc>
          <w:tcPr>
            <w:tcW w:w="5000" w:type="pct"/>
            <w:shd w:val="clear" w:color="auto" w:fill="auto"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</w:rPr>
              <w:t>isSquareMatrix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(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proofErr w:type="gramStart"/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Перев</w:t>
            </w:r>
            <w:proofErr w:type="gramEnd"/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іряє чи матриця квадратна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auto"/>
            <w:noWrap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boolean</w:t>
            </w:r>
          </w:p>
        </w:tc>
        <w:tc>
          <w:tcPr>
            <w:tcW w:w="5000" w:type="pct"/>
            <w:shd w:val="clear" w:color="auto" w:fill="auto"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</w:rPr>
              <w:t>isSummetric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(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proofErr w:type="gramStart"/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Перев</w:t>
            </w:r>
            <w:proofErr w:type="gramEnd"/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ірка на симетричність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auto"/>
            <w:noWrap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boolean</w:t>
            </w:r>
          </w:p>
        </w:tc>
        <w:tc>
          <w:tcPr>
            <w:tcW w:w="5000" w:type="pct"/>
            <w:shd w:val="clear" w:color="auto" w:fill="auto"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</w:rPr>
              <w:t>isUnitaryMatrix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(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proofErr w:type="gramStart"/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Перев</w:t>
            </w:r>
            <w:proofErr w:type="gramEnd"/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іряє чи матриця одинична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auto"/>
            <w:noWrap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boolean</w:t>
            </w:r>
          </w:p>
        </w:tc>
        <w:tc>
          <w:tcPr>
            <w:tcW w:w="5000" w:type="pct"/>
            <w:shd w:val="clear" w:color="auto" w:fill="auto"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</w:rPr>
              <w:t>isUpperTriangularMatrix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(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proofErr w:type="gramStart"/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Перев</w:t>
            </w:r>
            <w:proofErr w:type="gramEnd"/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іряє чи матриця верхня трикутна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auto"/>
            <w:noWrap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boolean</w:t>
            </w:r>
          </w:p>
        </w:tc>
        <w:tc>
          <w:tcPr>
            <w:tcW w:w="5000" w:type="pct"/>
            <w:shd w:val="clear" w:color="auto" w:fill="auto"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</w:rPr>
              <w:t>isZeroMatrix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(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proofErr w:type="gramStart"/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Перев</w:t>
            </w:r>
            <w:proofErr w:type="gramEnd"/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іряє чи матриця нульова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auto"/>
            <w:noWrap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&lt;V extends java.lang.Number&gt;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br/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void</w:t>
            </w:r>
          </w:p>
        </w:tc>
        <w:tc>
          <w:tcPr>
            <w:tcW w:w="5000" w:type="pct"/>
            <w:shd w:val="clear" w:color="auto" w:fill="auto"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  <w:lang w:val="en-US"/>
              </w:rPr>
              <w:t>mulColumnOnNumber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(int column, V value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Множення стовпця матриці на число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auto"/>
            <w:noWrap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double[][]</w:t>
            </w:r>
          </w:p>
        </w:tc>
        <w:tc>
          <w:tcPr>
            <w:tcW w:w="5000" w:type="pct"/>
            <w:shd w:val="clear" w:color="auto" w:fill="auto"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</w:rPr>
              <w:t>mulMatrix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(</w:t>
            </w:r>
            <w:r w:rsidRPr="0027702E">
              <w:rPr>
                <w:rStyle w:val="HTML"/>
                <w:rFonts w:ascii="Times New Roman" w:eastAsiaTheme="minorHAnsi" w:hAnsi="Times New Roman" w:cs="Times New Roman"/>
                <w:b/>
                <w:bCs/>
                <w:color w:val="4A6782"/>
                <w:sz w:val="28"/>
                <w:szCs w:val="28"/>
              </w:rPr>
              <w:t>Matrix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&lt;?&gt; matr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Множення матриць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auto"/>
            <w:noWrap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&lt;V extends java.lang.Number&gt;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br/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double[][]</w:t>
            </w:r>
          </w:p>
        </w:tc>
        <w:tc>
          <w:tcPr>
            <w:tcW w:w="5000" w:type="pct"/>
            <w:shd w:val="clear" w:color="auto" w:fill="auto"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</w:rPr>
              <w:t>mulMatrix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(V[][] matr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Множення матриць</w:t>
            </w:r>
          </w:p>
        </w:tc>
      </w:tr>
      <w:tr w:rsidR="0027702E" w:rsidRPr="008D7817" w:rsidTr="0027702E">
        <w:trPr>
          <w:tblCellSpacing w:w="0" w:type="dxa"/>
        </w:trPr>
        <w:tc>
          <w:tcPr>
            <w:tcW w:w="1250" w:type="pct"/>
            <w:shd w:val="clear" w:color="auto" w:fill="auto"/>
            <w:noWrap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&lt;V extends java.lang.Number&gt;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br/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void</w:t>
            </w:r>
          </w:p>
        </w:tc>
        <w:tc>
          <w:tcPr>
            <w:tcW w:w="5000" w:type="pct"/>
            <w:shd w:val="clear" w:color="auto" w:fill="auto"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  <w:lang w:val="en-US"/>
              </w:rPr>
              <w:t>mulMatrixOnNumber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(V value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  <w:lang w:val="en-US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Множення</w:t>
            </w: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  <w:lang w:val="en-US"/>
              </w:rPr>
              <w:t xml:space="preserve"> </w:t>
            </w: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матриці</w:t>
            </w: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  <w:lang w:val="en-US"/>
              </w:rPr>
              <w:t xml:space="preserve"> </w:t>
            </w: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на</w:t>
            </w: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  <w:lang w:val="en-US"/>
              </w:rPr>
              <w:t xml:space="preserve"> </w:t>
            </w: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число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auto"/>
            <w:noWrap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lastRenderedPageBreak/>
              <w:t>&lt;V extends java.lang.Number&gt;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br/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void</w:t>
            </w:r>
          </w:p>
        </w:tc>
        <w:tc>
          <w:tcPr>
            <w:tcW w:w="5000" w:type="pct"/>
            <w:shd w:val="clear" w:color="auto" w:fill="auto"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  <w:lang w:val="en-US"/>
              </w:rPr>
              <w:t>mulRowOnNumber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(int row, V value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Множення рядка матриці на число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auto"/>
            <w:noWrap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void</w:t>
            </w:r>
          </w:p>
        </w:tc>
        <w:tc>
          <w:tcPr>
            <w:tcW w:w="5000" w:type="pct"/>
            <w:shd w:val="clear" w:color="auto" w:fill="auto"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</w:rPr>
              <w:t>powerMatrix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(int n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Натуральний степінь матриці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auto"/>
            <w:noWrap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int</w:t>
            </w:r>
          </w:p>
        </w:tc>
        <w:tc>
          <w:tcPr>
            <w:tcW w:w="5000" w:type="pct"/>
            <w:shd w:val="clear" w:color="auto" w:fill="auto"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</w:rPr>
              <w:t>rankMatrix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(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Обчислення рангу матриці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auto"/>
            <w:noWrap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double[]</w:t>
            </w:r>
          </w:p>
        </w:tc>
        <w:tc>
          <w:tcPr>
            <w:tcW w:w="5000" w:type="pct"/>
            <w:shd w:val="clear" w:color="auto" w:fill="auto"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</w:rPr>
              <w:t>SLAR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(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Пошук розв'язків СЛАР</w:t>
            </w:r>
          </w:p>
        </w:tc>
      </w:tr>
      <w:tr w:rsidR="0027702E" w:rsidRPr="008D7817" w:rsidTr="0027702E">
        <w:trPr>
          <w:tblCellSpacing w:w="0" w:type="dxa"/>
        </w:trPr>
        <w:tc>
          <w:tcPr>
            <w:tcW w:w="1250" w:type="pct"/>
            <w:shd w:val="clear" w:color="auto" w:fill="auto"/>
            <w:noWrap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void</w:t>
            </w:r>
          </w:p>
        </w:tc>
        <w:tc>
          <w:tcPr>
            <w:tcW w:w="5000" w:type="pct"/>
            <w:shd w:val="clear" w:color="auto" w:fill="auto"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  <w:lang w:val="en-US"/>
              </w:rPr>
              <w:t>subColumns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(int column1, int column2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  <w:lang w:val="en-US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Віднімає</w:t>
            </w: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  <w:lang w:val="en-US"/>
              </w:rPr>
              <w:t xml:space="preserve"> </w:t>
            </w: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від</w:t>
            </w: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  <w:lang w:val="en-US"/>
              </w:rPr>
              <w:t xml:space="preserve"> </w:t>
            </w: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стовпця</w:t>
            </w: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  <w:lang w:val="en-US"/>
              </w:rPr>
              <w:t xml:space="preserve"> </w:t>
            </w: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інший</w:t>
            </w: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  <w:lang w:val="en-US"/>
              </w:rPr>
              <w:t xml:space="preserve"> </w:t>
            </w: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стовпець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auto"/>
            <w:noWrap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&lt;V extends java.lang.Number&gt;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br/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void</w:t>
            </w:r>
          </w:p>
        </w:tc>
        <w:tc>
          <w:tcPr>
            <w:tcW w:w="5000" w:type="pct"/>
            <w:shd w:val="clear" w:color="auto" w:fill="auto"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  <w:lang w:val="en-US"/>
              </w:rPr>
              <w:t>subColumns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(int column, V[] vector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Віднімає від стовпця одновимірний масив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auto"/>
            <w:noWrap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void</w:t>
            </w:r>
          </w:p>
        </w:tc>
        <w:tc>
          <w:tcPr>
            <w:tcW w:w="5000" w:type="pct"/>
            <w:shd w:val="clear" w:color="auto" w:fill="auto"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  <w:lang w:val="en-US"/>
              </w:rPr>
              <w:t>subColumns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 xml:space="preserve">(int column, </w:t>
            </w:r>
            <w:r w:rsidRPr="0027702E">
              <w:rPr>
                <w:rStyle w:val="HTML"/>
                <w:rFonts w:ascii="Times New Roman" w:eastAsiaTheme="minorHAnsi" w:hAnsi="Times New Roman" w:cs="Times New Roman"/>
                <w:b/>
                <w:bCs/>
                <w:color w:val="4A6782"/>
                <w:sz w:val="28"/>
                <w:szCs w:val="28"/>
                <w:lang w:val="en-US"/>
              </w:rPr>
              <w:t>Vector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&lt;?&gt; vect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Віднімає від стовпця вектор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auto"/>
            <w:noWrap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void</w:t>
            </w:r>
          </w:p>
        </w:tc>
        <w:tc>
          <w:tcPr>
            <w:tcW w:w="5000" w:type="pct"/>
            <w:shd w:val="clear" w:color="auto" w:fill="auto"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  <w:lang w:val="en-US"/>
              </w:rPr>
              <w:t>subElements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(int row1, int column1, int row2, int column2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Віднімає від елемента матриці інший елемент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auto"/>
            <w:noWrap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&lt;V extends java.lang.Number&gt;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br/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void</w:t>
            </w:r>
          </w:p>
        </w:tc>
        <w:tc>
          <w:tcPr>
            <w:tcW w:w="5000" w:type="pct"/>
            <w:shd w:val="clear" w:color="auto" w:fill="auto"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  <w:lang w:val="en-US"/>
              </w:rPr>
              <w:t>subElements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(int row, int column, V value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Віднімає від елемента матриці числове значення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auto"/>
            <w:noWrap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void</w:t>
            </w:r>
          </w:p>
        </w:tc>
        <w:tc>
          <w:tcPr>
            <w:tcW w:w="5000" w:type="pct"/>
            <w:shd w:val="clear" w:color="auto" w:fill="auto"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</w:rPr>
              <w:t>subMatrix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(</w:t>
            </w:r>
            <w:r w:rsidRPr="0027702E">
              <w:rPr>
                <w:rStyle w:val="HTML"/>
                <w:rFonts w:ascii="Times New Roman" w:eastAsiaTheme="minorHAnsi" w:hAnsi="Times New Roman" w:cs="Times New Roman"/>
                <w:b/>
                <w:bCs/>
                <w:color w:val="4A6782"/>
                <w:sz w:val="28"/>
                <w:szCs w:val="28"/>
              </w:rPr>
              <w:t>Matrix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&lt;?&gt; matr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Віднімає від матриці іншу матрицю</w:t>
            </w:r>
          </w:p>
        </w:tc>
      </w:tr>
      <w:tr w:rsidR="0027702E" w:rsidRPr="008D7817" w:rsidTr="0027702E">
        <w:trPr>
          <w:tblCellSpacing w:w="0" w:type="dxa"/>
        </w:trPr>
        <w:tc>
          <w:tcPr>
            <w:tcW w:w="1250" w:type="pct"/>
            <w:shd w:val="clear" w:color="auto" w:fill="auto"/>
            <w:noWrap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&lt;V extends java.lang.Number&gt;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br/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void</w:t>
            </w:r>
          </w:p>
        </w:tc>
        <w:tc>
          <w:tcPr>
            <w:tcW w:w="5000" w:type="pct"/>
            <w:shd w:val="clear" w:color="auto" w:fill="auto"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  <w:lang w:val="en-US"/>
              </w:rPr>
              <w:t>subMatrix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(V[][] matr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  <w:lang w:val="en-US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Віднімає</w:t>
            </w: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  <w:lang w:val="en-US"/>
              </w:rPr>
              <w:t xml:space="preserve"> </w:t>
            </w: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від</w:t>
            </w: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  <w:lang w:val="en-US"/>
              </w:rPr>
              <w:t xml:space="preserve"> </w:t>
            </w: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матриці</w:t>
            </w: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  <w:lang w:val="en-US"/>
              </w:rPr>
              <w:t xml:space="preserve"> </w:t>
            </w: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іншу</w:t>
            </w: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  <w:lang w:val="en-US"/>
              </w:rPr>
              <w:t xml:space="preserve"> </w:t>
            </w: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матрицю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auto"/>
            <w:noWrap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void</w:t>
            </w:r>
          </w:p>
        </w:tc>
        <w:tc>
          <w:tcPr>
            <w:tcW w:w="5000" w:type="pct"/>
            <w:shd w:val="clear" w:color="auto" w:fill="auto"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  <w:lang w:val="en-US"/>
              </w:rPr>
              <w:t>subRows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(int row1, int row2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Віднімає від рядка інший рядок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auto"/>
            <w:noWrap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&lt;V extends java.lang.Number&gt;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br/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void</w:t>
            </w:r>
          </w:p>
        </w:tc>
        <w:tc>
          <w:tcPr>
            <w:tcW w:w="5000" w:type="pct"/>
            <w:shd w:val="clear" w:color="auto" w:fill="auto"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  <w:lang w:val="en-US"/>
              </w:rPr>
              <w:t>subRows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(int row, V[] vector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Віднімає від рядка одновимірний числовий масив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auto"/>
            <w:noWrap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void</w:t>
            </w:r>
          </w:p>
        </w:tc>
        <w:tc>
          <w:tcPr>
            <w:tcW w:w="5000" w:type="pct"/>
            <w:shd w:val="clear" w:color="auto" w:fill="auto"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  <w:lang w:val="en-US"/>
              </w:rPr>
              <w:t>subRows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 xml:space="preserve">(int row, </w:t>
            </w:r>
            <w:r w:rsidRPr="0027702E">
              <w:rPr>
                <w:rStyle w:val="HTML"/>
                <w:rFonts w:ascii="Times New Roman" w:eastAsiaTheme="minorHAnsi" w:hAnsi="Times New Roman" w:cs="Times New Roman"/>
                <w:b/>
                <w:bCs/>
                <w:color w:val="4A6782"/>
                <w:sz w:val="28"/>
                <w:szCs w:val="28"/>
                <w:lang w:val="en-US"/>
              </w:rPr>
              <w:t>Vector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&lt;?&gt; vect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Віднімає від рядка вектор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auto"/>
            <w:noWrap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double</w:t>
            </w:r>
          </w:p>
        </w:tc>
        <w:tc>
          <w:tcPr>
            <w:tcW w:w="5000" w:type="pct"/>
            <w:shd w:val="clear" w:color="auto" w:fill="auto"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  <w:lang w:val="en-US"/>
              </w:rPr>
              <w:t>supplementingMinorInMatrix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 xml:space="preserve">(int row, 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lastRenderedPageBreak/>
              <w:t>int column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Обчислення мінору матриці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auto"/>
            <w:noWrap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lastRenderedPageBreak/>
              <w:t>double[][]</w:t>
            </w:r>
          </w:p>
        </w:tc>
        <w:tc>
          <w:tcPr>
            <w:tcW w:w="5000" w:type="pct"/>
            <w:shd w:val="clear" w:color="auto" w:fill="auto"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</w:rPr>
              <w:t>transpositionMatrix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(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Транспонування матриці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auto"/>
            <w:noWrap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double[][]</w:t>
            </w:r>
          </w:p>
        </w:tc>
        <w:tc>
          <w:tcPr>
            <w:tcW w:w="5000" w:type="pct"/>
            <w:shd w:val="clear" w:color="auto" w:fill="auto"/>
            <w:tcMar>
              <w:top w:w="199" w:type="dxa"/>
              <w:left w:w="248" w:type="dxa"/>
              <w:bottom w:w="74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</w:rPr>
              <w:t>turnedMatrix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(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Пошук оберненої матриці</w:t>
            </w:r>
          </w:p>
        </w:tc>
      </w:tr>
    </w:tbl>
    <w:p w:rsidR="0027702E" w:rsidRPr="0027702E" w:rsidRDefault="0027702E" w:rsidP="0027702E">
      <w:pPr>
        <w:numPr>
          <w:ilvl w:val="2"/>
          <w:numId w:val="13"/>
        </w:numPr>
        <w:pBdr>
          <w:top w:val="single" w:sz="12" w:space="9" w:color="D0D9E0"/>
          <w:left w:val="single" w:sz="12" w:space="6" w:color="D0D9E0"/>
          <w:bottom w:val="single" w:sz="12" w:space="9" w:color="D0D9E0"/>
          <w:right w:val="single" w:sz="12" w:space="6" w:color="D0D9E0"/>
        </w:pBdr>
        <w:shd w:val="clear" w:color="auto" w:fill="DEE3E9"/>
        <w:spacing w:after="0" w:line="240" w:lineRule="auto"/>
        <w:ind w:left="-199"/>
        <w:outlineLvl w:val="3"/>
        <w:rPr>
          <w:rFonts w:ascii="Times New Roman" w:hAnsi="Times New Roman" w:cs="Times New Roman"/>
          <w:b/>
          <w:bCs/>
          <w:color w:val="353833"/>
          <w:sz w:val="28"/>
          <w:szCs w:val="28"/>
          <w:lang w:val="en-US"/>
        </w:rPr>
      </w:pPr>
      <w:bookmarkStart w:id="3" w:name="methods.inherited.from.class.java.lang.O"/>
      <w:bookmarkEnd w:id="3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  <w:lang w:val="en-US"/>
        </w:rPr>
        <w:t>Methods inherited from class java.lang.Object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proofErr w:type="gramStart"/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  <w:lang w:val="en-US"/>
        </w:rPr>
        <w:t>clone</w:t>
      </w:r>
      <w:proofErr w:type="gramEnd"/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  <w:lang w:val="en-US"/>
        </w:rPr>
        <w:t>, equals, finalize, getClass, hashCode, notify, notifyAll, toString, wait, wait, wait</w:t>
      </w:r>
    </w:p>
    <w:p w:rsidR="0027702E" w:rsidRPr="0027702E" w:rsidRDefault="0027702E" w:rsidP="0027702E">
      <w:pPr>
        <w:numPr>
          <w:ilvl w:val="0"/>
          <w:numId w:val="14"/>
        </w:numPr>
        <w:spacing w:after="0" w:line="240" w:lineRule="auto"/>
        <w:ind w:left="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</w:p>
    <w:p w:rsidR="0027702E" w:rsidRPr="0027702E" w:rsidRDefault="0027702E" w:rsidP="0027702E">
      <w:pPr>
        <w:numPr>
          <w:ilvl w:val="1"/>
          <w:numId w:val="14"/>
        </w:numPr>
        <w:pBdr>
          <w:top w:val="single" w:sz="12" w:space="0" w:color="EDEDED"/>
          <w:left w:val="single" w:sz="12" w:space="12" w:color="EDEDED"/>
          <w:bottom w:val="single" w:sz="12" w:space="6" w:color="EDEDED"/>
          <w:right w:val="single" w:sz="12" w:space="25" w:color="EDEDED"/>
        </w:pBdr>
        <w:shd w:val="clear" w:color="auto" w:fill="F8F8F8"/>
        <w:spacing w:after="0" w:line="240" w:lineRule="auto"/>
        <w:ind w:left="0"/>
        <w:outlineLvl w:val="3"/>
        <w:rPr>
          <w:rFonts w:ascii="Times New Roman" w:hAnsi="Times New Roman" w:cs="Times New Roman"/>
          <w:b/>
          <w:bCs/>
          <w:i/>
          <w:iCs/>
          <w:color w:val="353833"/>
          <w:sz w:val="28"/>
          <w:szCs w:val="28"/>
        </w:rPr>
      </w:pPr>
      <w:bookmarkStart w:id="4" w:name="constructor.detail"/>
      <w:bookmarkEnd w:id="4"/>
      <w:r w:rsidRPr="0027702E">
        <w:rPr>
          <w:rFonts w:ascii="Times New Roman" w:hAnsi="Times New Roman" w:cs="Times New Roman"/>
          <w:b/>
          <w:bCs/>
          <w:i/>
          <w:iCs/>
          <w:color w:val="353833"/>
          <w:sz w:val="28"/>
          <w:szCs w:val="28"/>
        </w:rPr>
        <w:t>Constructor Detail</w:t>
      </w:r>
    </w:p>
    <w:p w:rsidR="0027702E" w:rsidRPr="0027702E" w:rsidRDefault="0027702E" w:rsidP="0027702E">
      <w:pPr>
        <w:numPr>
          <w:ilvl w:val="2"/>
          <w:numId w:val="14"/>
        </w:numPr>
        <w:pBdr>
          <w:top w:val="single" w:sz="12" w:space="9" w:color="D0D9E0"/>
          <w:left w:val="single" w:sz="12" w:space="6" w:color="D0D9E0"/>
          <w:bottom w:val="single" w:sz="12" w:space="9" w:color="D0D9E0"/>
          <w:right w:val="single" w:sz="12" w:space="6" w:color="D0D9E0"/>
        </w:pBdr>
        <w:shd w:val="clear" w:color="auto" w:fill="DEE3E9"/>
        <w:spacing w:after="0" w:line="240" w:lineRule="auto"/>
        <w:ind w:left="-199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5" w:name="Matrix-java.lang.Number:A:A-"/>
      <w:bookmarkStart w:id="6" w:name="Matrix-T:A:A-"/>
      <w:bookmarkEnd w:id="5"/>
      <w:bookmarkEnd w:id="6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Matrix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>public Matrix(T[][] matrix)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>Конструктор класу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</w:rPr>
        <w:t>Parameter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matrix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двовимірний масив числових данних</w:t>
      </w:r>
    </w:p>
    <w:p w:rsidR="0027702E" w:rsidRPr="0027702E" w:rsidRDefault="0027702E" w:rsidP="0027702E">
      <w:pPr>
        <w:numPr>
          <w:ilvl w:val="1"/>
          <w:numId w:val="14"/>
        </w:numPr>
        <w:pBdr>
          <w:top w:val="single" w:sz="12" w:space="0" w:color="EDEDED"/>
          <w:left w:val="single" w:sz="12" w:space="12" w:color="EDEDED"/>
          <w:bottom w:val="single" w:sz="12" w:space="6" w:color="EDEDED"/>
          <w:right w:val="single" w:sz="12" w:space="25" w:color="EDEDED"/>
        </w:pBdr>
        <w:shd w:val="clear" w:color="auto" w:fill="F8F8F8"/>
        <w:spacing w:after="0" w:line="240" w:lineRule="auto"/>
        <w:ind w:left="0"/>
        <w:outlineLvl w:val="3"/>
        <w:rPr>
          <w:rFonts w:ascii="Times New Roman" w:hAnsi="Times New Roman" w:cs="Times New Roman"/>
          <w:b/>
          <w:bCs/>
          <w:i/>
          <w:iCs/>
          <w:color w:val="353833"/>
          <w:sz w:val="28"/>
          <w:szCs w:val="28"/>
        </w:rPr>
      </w:pPr>
      <w:bookmarkStart w:id="7" w:name="method.detail"/>
      <w:bookmarkEnd w:id="7"/>
      <w:r w:rsidRPr="0027702E">
        <w:rPr>
          <w:rFonts w:ascii="Times New Roman" w:hAnsi="Times New Roman" w:cs="Times New Roman"/>
          <w:b/>
          <w:bCs/>
          <w:i/>
          <w:iCs/>
          <w:color w:val="353833"/>
          <w:sz w:val="28"/>
          <w:szCs w:val="28"/>
        </w:rPr>
        <w:t>Method Detail</w:t>
      </w:r>
    </w:p>
    <w:p w:rsidR="0027702E" w:rsidRPr="0027702E" w:rsidRDefault="0027702E" w:rsidP="0027702E">
      <w:pPr>
        <w:numPr>
          <w:ilvl w:val="2"/>
          <w:numId w:val="14"/>
        </w:numPr>
        <w:pBdr>
          <w:top w:val="single" w:sz="12" w:space="9" w:color="D0D9E0"/>
          <w:left w:val="single" w:sz="12" w:space="6" w:color="D0D9E0"/>
          <w:bottom w:val="single" w:sz="12" w:space="9" w:color="D0D9E0"/>
          <w:right w:val="single" w:sz="12" w:space="6" w:color="D0D9E0"/>
        </w:pBdr>
        <w:shd w:val="clear" w:color="auto" w:fill="DEE3E9"/>
        <w:spacing w:after="0" w:line="240" w:lineRule="auto"/>
        <w:ind w:left="-199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8" w:name="getValueElement-int-int-"/>
      <w:bookmarkEnd w:id="8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getValueElement</w:t>
      </w:r>
    </w:p>
    <w:p w:rsidR="0027702E" w:rsidRPr="0027702E" w:rsidRDefault="0027702E" w:rsidP="0027702E">
      <w:pPr>
        <w:pStyle w:val="HTML0"/>
        <w:numPr>
          <w:ilvl w:val="2"/>
          <w:numId w:val="14"/>
        </w:numPr>
        <w:shd w:val="clear" w:color="auto" w:fill="FFFFFF"/>
        <w:tabs>
          <w:tab w:val="clear" w:pos="2160"/>
        </w:tabs>
        <w:ind w:left="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public double getValueElement(int x,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                             </w:t>
      </w: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int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 y)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>Повертає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елемент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матриці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  <w:lang w:val="en-US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  <w:lang w:val="en-US"/>
        </w:rPr>
        <w:t>Parameter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x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номер рядка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y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номер стовпця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returnlabel1"/>
          <w:rFonts w:ascii="Times New Roman" w:hAnsi="Times New Roman" w:cs="Times New Roman"/>
          <w:color w:val="4E4E4E"/>
          <w:sz w:val="28"/>
          <w:szCs w:val="28"/>
        </w:rPr>
        <w:t>Return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>Елемент матриці із координатами масиву x,y</w:t>
      </w:r>
    </w:p>
    <w:p w:rsidR="0027702E" w:rsidRPr="0027702E" w:rsidRDefault="0027702E" w:rsidP="0027702E">
      <w:pPr>
        <w:numPr>
          <w:ilvl w:val="2"/>
          <w:numId w:val="14"/>
        </w:numPr>
        <w:pBdr>
          <w:top w:val="single" w:sz="12" w:space="9" w:color="D0D9E0"/>
          <w:left w:val="single" w:sz="12" w:space="6" w:color="D0D9E0"/>
          <w:bottom w:val="single" w:sz="12" w:space="9" w:color="D0D9E0"/>
          <w:right w:val="single" w:sz="12" w:space="6" w:color="D0D9E0"/>
        </w:pBdr>
        <w:shd w:val="clear" w:color="auto" w:fill="DEE3E9"/>
        <w:spacing w:after="0" w:line="240" w:lineRule="auto"/>
        <w:ind w:left="-199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9" w:name="getColumn-int-"/>
      <w:bookmarkEnd w:id="9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getColumn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public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 double[] getColumn(int column)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>Повертає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стовпець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матриці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  <w:lang w:val="en-US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  <w:lang w:val="en-US"/>
        </w:rPr>
        <w:t>Parameter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proofErr w:type="gramStart"/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  <w:lang w:val="en-US"/>
        </w:rPr>
        <w:t>column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- -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індекс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стовпця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  <w:lang w:val="en-US"/>
        </w:rPr>
      </w:pPr>
      <w:r w:rsidRPr="0027702E">
        <w:rPr>
          <w:rStyle w:val="returnlabel1"/>
          <w:rFonts w:ascii="Times New Roman" w:hAnsi="Times New Roman" w:cs="Times New Roman"/>
          <w:color w:val="4E4E4E"/>
          <w:sz w:val="28"/>
          <w:szCs w:val="28"/>
          <w:lang w:val="en-US"/>
        </w:rPr>
        <w:t>Return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>Стовпець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матриці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із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індексом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column</w:t>
      </w:r>
    </w:p>
    <w:p w:rsidR="0027702E" w:rsidRPr="0027702E" w:rsidRDefault="0027702E" w:rsidP="0027702E">
      <w:pPr>
        <w:numPr>
          <w:ilvl w:val="2"/>
          <w:numId w:val="14"/>
        </w:numPr>
        <w:pBdr>
          <w:top w:val="single" w:sz="12" w:space="9" w:color="D0D9E0"/>
          <w:left w:val="single" w:sz="12" w:space="6" w:color="D0D9E0"/>
          <w:bottom w:val="single" w:sz="12" w:space="9" w:color="D0D9E0"/>
          <w:right w:val="single" w:sz="12" w:space="6" w:color="D0D9E0"/>
        </w:pBdr>
        <w:shd w:val="clear" w:color="auto" w:fill="DEE3E9"/>
        <w:spacing w:after="0" w:line="240" w:lineRule="auto"/>
        <w:ind w:left="-199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10" w:name="getRow-int-"/>
      <w:bookmarkEnd w:id="10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getRow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lastRenderedPageBreak/>
        <w:t>public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 double[] getRow(int row)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>Повертає рядок матриці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</w:rPr>
        <w:t>Parameter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row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індекс рядка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returnlabel1"/>
          <w:rFonts w:ascii="Times New Roman" w:hAnsi="Times New Roman" w:cs="Times New Roman"/>
          <w:color w:val="4E4E4E"/>
          <w:sz w:val="28"/>
          <w:szCs w:val="28"/>
        </w:rPr>
        <w:t>Return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>Рядок матриці із індексом row</w:t>
      </w:r>
    </w:p>
    <w:p w:rsidR="0027702E" w:rsidRPr="0027702E" w:rsidRDefault="0027702E" w:rsidP="0027702E">
      <w:pPr>
        <w:numPr>
          <w:ilvl w:val="2"/>
          <w:numId w:val="14"/>
        </w:numPr>
        <w:pBdr>
          <w:top w:val="single" w:sz="12" w:space="9" w:color="D0D9E0"/>
          <w:left w:val="single" w:sz="12" w:space="6" w:color="D0D9E0"/>
          <w:bottom w:val="single" w:sz="12" w:space="9" w:color="D0D9E0"/>
          <w:right w:val="single" w:sz="12" w:space="6" w:color="D0D9E0"/>
        </w:pBdr>
        <w:shd w:val="clear" w:color="auto" w:fill="DEE3E9"/>
        <w:spacing w:after="0" w:line="240" w:lineRule="auto"/>
        <w:ind w:left="-199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11" w:name="getMatrix--"/>
      <w:bookmarkEnd w:id="11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getMatrix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>public double[][] getMatrix()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>Поветрає матрицю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returnlabel1"/>
          <w:rFonts w:ascii="Times New Roman" w:hAnsi="Times New Roman" w:cs="Times New Roman"/>
          <w:color w:val="4E4E4E"/>
          <w:sz w:val="28"/>
          <w:szCs w:val="28"/>
        </w:rPr>
        <w:t>Return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Матриця, яка </w:t>
      </w: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</w:rPr>
        <w:t>п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</w:rPr>
        <w:t>ідлягає обробці методами</w:t>
      </w:r>
    </w:p>
    <w:p w:rsidR="0027702E" w:rsidRPr="0027702E" w:rsidRDefault="0027702E" w:rsidP="0027702E">
      <w:pPr>
        <w:numPr>
          <w:ilvl w:val="2"/>
          <w:numId w:val="14"/>
        </w:numPr>
        <w:pBdr>
          <w:top w:val="single" w:sz="12" w:space="9" w:color="D0D9E0"/>
          <w:left w:val="single" w:sz="12" w:space="6" w:color="D0D9E0"/>
          <w:bottom w:val="single" w:sz="12" w:space="9" w:color="D0D9E0"/>
          <w:right w:val="single" w:sz="12" w:space="6" w:color="D0D9E0"/>
        </w:pBdr>
        <w:shd w:val="clear" w:color="auto" w:fill="DEE3E9"/>
        <w:spacing w:after="0" w:line="240" w:lineRule="auto"/>
        <w:ind w:left="-199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12" w:name="isZeroMatrix--"/>
      <w:bookmarkEnd w:id="12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isZeroMatrix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>public boolean isZeroMatrix()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</w:rPr>
      </w:pPr>
      <w:proofErr w:type="gramStart"/>
      <w:r w:rsidRPr="0027702E">
        <w:rPr>
          <w:rFonts w:ascii="Times New Roman" w:hAnsi="Times New Roman" w:cs="Times New Roman"/>
          <w:color w:val="474747"/>
          <w:sz w:val="28"/>
          <w:szCs w:val="28"/>
        </w:rPr>
        <w:t>Перев</w:t>
      </w:r>
      <w:proofErr w:type="gramEnd"/>
      <w:r w:rsidRPr="0027702E">
        <w:rPr>
          <w:rFonts w:ascii="Times New Roman" w:hAnsi="Times New Roman" w:cs="Times New Roman"/>
          <w:color w:val="474747"/>
          <w:sz w:val="28"/>
          <w:szCs w:val="28"/>
        </w:rPr>
        <w:t>іряє чи матриця нульова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returnlabel1"/>
          <w:rFonts w:ascii="Times New Roman" w:hAnsi="Times New Roman" w:cs="Times New Roman"/>
          <w:color w:val="4E4E4E"/>
          <w:sz w:val="28"/>
          <w:szCs w:val="28"/>
        </w:rPr>
        <w:t>Return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>true - матриця нульова, false - не нульова</w:t>
      </w:r>
    </w:p>
    <w:p w:rsidR="0027702E" w:rsidRPr="0027702E" w:rsidRDefault="0027702E" w:rsidP="0027702E">
      <w:pPr>
        <w:numPr>
          <w:ilvl w:val="2"/>
          <w:numId w:val="14"/>
        </w:numPr>
        <w:pBdr>
          <w:top w:val="single" w:sz="12" w:space="9" w:color="D0D9E0"/>
          <w:left w:val="single" w:sz="12" w:space="6" w:color="D0D9E0"/>
          <w:bottom w:val="single" w:sz="12" w:space="9" w:color="D0D9E0"/>
          <w:right w:val="single" w:sz="12" w:space="6" w:color="D0D9E0"/>
        </w:pBdr>
        <w:shd w:val="clear" w:color="auto" w:fill="DEE3E9"/>
        <w:spacing w:after="0" w:line="240" w:lineRule="auto"/>
        <w:ind w:left="-199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13" w:name="isSquareMatrix--"/>
      <w:bookmarkEnd w:id="13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isSquareMatrix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>public boolean isSquareMatrix()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</w:rPr>
      </w:pPr>
      <w:proofErr w:type="gramStart"/>
      <w:r w:rsidRPr="0027702E">
        <w:rPr>
          <w:rFonts w:ascii="Times New Roman" w:hAnsi="Times New Roman" w:cs="Times New Roman"/>
          <w:color w:val="474747"/>
          <w:sz w:val="28"/>
          <w:szCs w:val="28"/>
        </w:rPr>
        <w:t>Перев</w:t>
      </w:r>
      <w:proofErr w:type="gramEnd"/>
      <w:r w:rsidRPr="0027702E">
        <w:rPr>
          <w:rFonts w:ascii="Times New Roman" w:hAnsi="Times New Roman" w:cs="Times New Roman"/>
          <w:color w:val="474747"/>
          <w:sz w:val="28"/>
          <w:szCs w:val="28"/>
        </w:rPr>
        <w:t>іряє чи матриця квадратна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returnlabel1"/>
          <w:rFonts w:ascii="Times New Roman" w:hAnsi="Times New Roman" w:cs="Times New Roman"/>
          <w:color w:val="4E4E4E"/>
          <w:sz w:val="28"/>
          <w:szCs w:val="28"/>
        </w:rPr>
        <w:t>Return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>true - матриця квадратна, false - не квадратна</w:t>
      </w:r>
    </w:p>
    <w:p w:rsidR="0027702E" w:rsidRPr="0027702E" w:rsidRDefault="0027702E" w:rsidP="0027702E">
      <w:pPr>
        <w:numPr>
          <w:ilvl w:val="2"/>
          <w:numId w:val="14"/>
        </w:numPr>
        <w:pBdr>
          <w:top w:val="single" w:sz="12" w:space="9" w:color="D0D9E0"/>
          <w:left w:val="single" w:sz="12" w:space="6" w:color="D0D9E0"/>
          <w:bottom w:val="single" w:sz="12" w:space="9" w:color="D0D9E0"/>
          <w:right w:val="single" w:sz="12" w:space="6" w:color="D0D9E0"/>
        </w:pBdr>
        <w:shd w:val="clear" w:color="auto" w:fill="DEE3E9"/>
        <w:spacing w:after="0" w:line="240" w:lineRule="auto"/>
        <w:ind w:left="-199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14" w:name="isLowerTriangularMatrix--"/>
      <w:bookmarkEnd w:id="14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isLowerTriangularMatrix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>public boolean isLowerTriangularMatrix()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</w:rPr>
      </w:pPr>
      <w:proofErr w:type="gramStart"/>
      <w:r w:rsidRPr="0027702E">
        <w:rPr>
          <w:rFonts w:ascii="Times New Roman" w:hAnsi="Times New Roman" w:cs="Times New Roman"/>
          <w:color w:val="474747"/>
          <w:sz w:val="28"/>
          <w:szCs w:val="28"/>
        </w:rPr>
        <w:t>Перев</w:t>
      </w:r>
      <w:proofErr w:type="gramEnd"/>
      <w:r w:rsidRPr="0027702E">
        <w:rPr>
          <w:rFonts w:ascii="Times New Roman" w:hAnsi="Times New Roman" w:cs="Times New Roman"/>
          <w:color w:val="474747"/>
          <w:sz w:val="28"/>
          <w:szCs w:val="28"/>
        </w:rPr>
        <w:t>іряє чи матриця нижня трикутна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returnlabel1"/>
          <w:rFonts w:ascii="Times New Roman" w:hAnsi="Times New Roman" w:cs="Times New Roman"/>
          <w:color w:val="4E4E4E"/>
          <w:sz w:val="28"/>
          <w:szCs w:val="28"/>
        </w:rPr>
        <w:t>Return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>true - матриця нижня трикутна, false - не нижня трикутна</w:t>
      </w:r>
    </w:p>
    <w:p w:rsidR="0027702E" w:rsidRPr="0027702E" w:rsidRDefault="0027702E" w:rsidP="0027702E">
      <w:pPr>
        <w:numPr>
          <w:ilvl w:val="2"/>
          <w:numId w:val="14"/>
        </w:numPr>
        <w:pBdr>
          <w:top w:val="single" w:sz="12" w:space="9" w:color="D0D9E0"/>
          <w:left w:val="single" w:sz="12" w:space="6" w:color="D0D9E0"/>
          <w:bottom w:val="single" w:sz="12" w:space="9" w:color="D0D9E0"/>
          <w:right w:val="single" w:sz="12" w:space="6" w:color="D0D9E0"/>
        </w:pBdr>
        <w:shd w:val="clear" w:color="auto" w:fill="DEE3E9"/>
        <w:spacing w:after="0" w:line="240" w:lineRule="auto"/>
        <w:ind w:left="-199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15" w:name="isUpperTriangularMatrix--"/>
      <w:bookmarkEnd w:id="15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isUpperTriangularMatrix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>public boolean isUpperTriangularMatrix()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</w:rPr>
      </w:pPr>
      <w:proofErr w:type="gramStart"/>
      <w:r w:rsidRPr="0027702E">
        <w:rPr>
          <w:rFonts w:ascii="Times New Roman" w:hAnsi="Times New Roman" w:cs="Times New Roman"/>
          <w:color w:val="474747"/>
          <w:sz w:val="28"/>
          <w:szCs w:val="28"/>
        </w:rPr>
        <w:t>Перев</w:t>
      </w:r>
      <w:proofErr w:type="gramEnd"/>
      <w:r w:rsidRPr="0027702E">
        <w:rPr>
          <w:rFonts w:ascii="Times New Roman" w:hAnsi="Times New Roman" w:cs="Times New Roman"/>
          <w:color w:val="474747"/>
          <w:sz w:val="28"/>
          <w:szCs w:val="28"/>
        </w:rPr>
        <w:t>іряє чи матриця верхня трикутна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returnlabel1"/>
          <w:rFonts w:ascii="Times New Roman" w:hAnsi="Times New Roman" w:cs="Times New Roman"/>
          <w:color w:val="4E4E4E"/>
          <w:sz w:val="28"/>
          <w:szCs w:val="28"/>
        </w:rPr>
        <w:t>Return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>true - матриця верхня трикутна, false - не верхня трикутна</w:t>
      </w:r>
    </w:p>
    <w:p w:rsidR="0027702E" w:rsidRPr="0027702E" w:rsidRDefault="0027702E" w:rsidP="0027702E">
      <w:pPr>
        <w:numPr>
          <w:ilvl w:val="2"/>
          <w:numId w:val="14"/>
        </w:numPr>
        <w:pBdr>
          <w:top w:val="single" w:sz="12" w:space="9" w:color="D0D9E0"/>
          <w:left w:val="single" w:sz="12" w:space="6" w:color="D0D9E0"/>
          <w:bottom w:val="single" w:sz="12" w:space="9" w:color="D0D9E0"/>
          <w:right w:val="single" w:sz="12" w:space="6" w:color="D0D9E0"/>
        </w:pBdr>
        <w:shd w:val="clear" w:color="auto" w:fill="DEE3E9"/>
        <w:spacing w:after="0" w:line="240" w:lineRule="auto"/>
        <w:ind w:left="-199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16" w:name="isDiagonalMatrix--"/>
      <w:bookmarkEnd w:id="16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isDiagonalMatrix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>public boolean isDiagonalMatrix()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</w:rPr>
      </w:pPr>
      <w:proofErr w:type="gramStart"/>
      <w:r w:rsidRPr="0027702E">
        <w:rPr>
          <w:rFonts w:ascii="Times New Roman" w:hAnsi="Times New Roman" w:cs="Times New Roman"/>
          <w:color w:val="474747"/>
          <w:sz w:val="28"/>
          <w:szCs w:val="28"/>
        </w:rPr>
        <w:t>Перев</w:t>
      </w:r>
      <w:proofErr w:type="gramEnd"/>
      <w:r w:rsidRPr="0027702E">
        <w:rPr>
          <w:rFonts w:ascii="Times New Roman" w:hAnsi="Times New Roman" w:cs="Times New Roman"/>
          <w:color w:val="474747"/>
          <w:sz w:val="28"/>
          <w:szCs w:val="28"/>
        </w:rPr>
        <w:t>іряє чи матриця діагональна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returnlabel1"/>
          <w:rFonts w:ascii="Times New Roman" w:hAnsi="Times New Roman" w:cs="Times New Roman"/>
          <w:color w:val="4E4E4E"/>
          <w:sz w:val="28"/>
          <w:szCs w:val="28"/>
        </w:rPr>
        <w:t>Return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>true - матриця діагональна, false - не діагональна</w:t>
      </w:r>
    </w:p>
    <w:p w:rsidR="0027702E" w:rsidRPr="0027702E" w:rsidRDefault="0027702E" w:rsidP="0027702E">
      <w:pPr>
        <w:numPr>
          <w:ilvl w:val="2"/>
          <w:numId w:val="14"/>
        </w:numPr>
        <w:pBdr>
          <w:top w:val="single" w:sz="12" w:space="9" w:color="D0D9E0"/>
          <w:left w:val="single" w:sz="12" w:space="6" w:color="D0D9E0"/>
          <w:bottom w:val="single" w:sz="12" w:space="9" w:color="D0D9E0"/>
          <w:right w:val="single" w:sz="12" w:space="6" w:color="D0D9E0"/>
        </w:pBdr>
        <w:shd w:val="clear" w:color="auto" w:fill="DEE3E9"/>
        <w:spacing w:after="0" w:line="240" w:lineRule="auto"/>
        <w:ind w:left="-199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17" w:name="isUnitaryMatrix--"/>
      <w:bookmarkEnd w:id="17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lastRenderedPageBreak/>
        <w:t>isUnitaryMatrix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>public boolean isUnitaryMatrix()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</w:rPr>
      </w:pPr>
      <w:proofErr w:type="gramStart"/>
      <w:r w:rsidRPr="0027702E">
        <w:rPr>
          <w:rFonts w:ascii="Times New Roman" w:hAnsi="Times New Roman" w:cs="Times New Roman"/>
          <w:color w:val="474747"/>
          <w:sz w:val="28"/>
          <w:szCs w:val="28"/>
        </w:rPr>
        <w:t>Перев</w:t>
      </w:r>
      <w:proofErr w:type="gramEnd"/>
      <w:r w:rsidRPr="0027702E">
        <w:rPr>
          <w:rFonts w:ascii="Times New Roman" w:hAnsi="Times New Roman" w:cs="Times New Roman"/>
          <w:color w:val="474747"/>
          <w:sz w:val="28"/>
          <w:szCs w:val="28"/>
        </w:rPr>
        <w:t>іряє чи матриця одинична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returnlabel1"/>
          <w:rFonts w:ascii="Times New Roman" w:hAnsi="Times New Roman" w:cs="Times New Roman"/>
          <w:color w:val="4E4E4E"/>
          <w:sz w:val="28"/>
          <w:szCs w:val="28"/>
        </w:rPr>
        <w:t>Return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>true - матриця одинична, false - не одинична</w:t>
      </w:r>
    </w:p>
    <w:p w:rsidR="0027702E" w:rsidRPr="0027702E" w:rsidRDefault="0027702E" w:rsidP="0027702E">
      <w:pPr>
        <w:numPr>
          <w:ilvl w:val="2"/>
          <w:numId w:val="14"/>
        </w:numPr>
        <w:pBdr>
          <w:top w:val="single" w:sz="12" w:space="9" w:color="D0D9E0"/>
          <w:left w:val="single" w:sz="12" w:space="6" w:color="D0D9E0"/>
          <w:bottom w:val="single" w:sz="12" w:space="9" w:color="D0D9E0"/>
          <w:right w:val="single" w:sz="12" w:space="6" w:color="D0D9E0"/>
        </w:pBdr>
        <w:shd w:val="clear" w:color="auto" w:fill="DEE3E9"/>
        <w:spacing w:after="0" w:line="240" w:lineRule="auto"/>
        <w:ind w:left="-199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18" w:name="isEqualityColumns-int-int-"/>
      <w:bookmarkEnd w:id="18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isEqualityColumns</w:t>
      </w:r>
    </w:p>
    <w:p w:rsidR="0027702E" w:rsidRPr="0027702E" w:rsidRDefault="0027702E" w:rsidP="0027702E">
      <w:pPr>
        <w:pStyle w:val="HTML0"/>
        <w:numPr>
          <w:ilvl w:val="2"/>
          <w:numId w:val="14"/>
        </w:numPr>
        <w:shd w:val="clear" w:color="auto" w:fill="FFFFFF"/>
        <w:tabs>
          <w:tab w:val="clear" w:pos="2160"/>
        </w:tabs>
        <w:ind w:left="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public boolean isEqualityColumns(int column1,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                                </w:t>
      </w: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int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 column2)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>Перевіряє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proofErr w:type="gramStart"/>
      <w:r w:rsidRPr="0027702E">
        <w:rPr>
          <w:rFonts w:ascii="Times New Roman" w:hAnsi="Times New Roman" w:cs="Times New Roman"/>
          <w:color w:val="474747"/>
          <w:sz w:val="28"/>
          <w:szCs w:val="28"/>
        </w:rPr>
        <w:t>р</w:t>
      </w:r>
      <w:proofErr w:type="gramEnd"/>
      <w:r w:rsidRPr="0027702E">
        <w:rPr>
          <w:rFonts w:ascii="Times New Roman" w:hAnsi="Times New Roman" w:cs="Times New Roman"/>
          <w:color w:val="474747"/>
          <w:sz w:val="28"/>
          <w:szCs w:val="28"/>
        </w:rPr>
        <w:t>івність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стовпців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  <w:lang w:val="en-US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  <w:lang w:val="en-US"/>
        </w:rPr>
        <w:t>Parameter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column1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індекс першого стовпця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column2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індекс другого стовпця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  <w:lang w:val="en-US"/>
        </w:rPr>
      </w:pPr>
      <w:r w:rsidRPr="0027702E">
        <w:rPr>
          <w:rStyle w:val="returnlabel1"/>
          <w:rFonts w:ascii="Times New Roman" w:hAnsi="Times New Roman" w:cs="Times New Roman"/>
          <w:color w:val="4E4E4E"/>
          <w:sz w:val="28"/>
          <w:szCs w:val="28"/>
          <w:lang w:val="en-US"/>
        </w:rPr>
        <w:t>Return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true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-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стовпці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рівні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, false -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не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рівні</w:t>
      </w:r>
    </w:p>
    <w:p w:rsidR="0027702E" w:rsidRPr="0027702E" w:rsidRDefault="0027702E" w:rsidP="0027702E">
      <w:pPr>
        <w:numPr>
          <w:ilvl w:val="2"/>
          <w:numId w:val="14"/>
        </w:numPr>
        <w:pBdr>
          <w:top w:val="single" w:sz="12" w:space="9" w:color="D0D9E0"/>
          <w:left w:val="single" w:sz="12" w:space="6" w:color="D0D9E0"/>
          <w:bottom w:val="single" w:sz="12" w:space="9" w:color="D0D9E0"/>
          <w:right w:val="single" w:sz="12" w:space="6" w:color="D0D9E0"/>
        </w:pBdr>
        <w:shd w:val="clear" w:color="auto" w:fill="DEE3E9"/>
        <w:spacing w:after="0" w:line="240" w:lineRule="auto"/>
        <w:ind w:left="-199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19" w:name="isEqualityRows-int-int-"/>
      <w:bookmarkEnd w:id="19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isEqualityRows</w:t>
      </w:r>
    </w:p>
    <w:p w:rsidR="0027702E" w:rsidRPr="0027702E" w:rsidRDefault="0027702E" w:rsidP="0027702E">
      <w:pPr>
        <w:pStyle w:val="HTML0"/>
        <w:numPr>
          <w:ilvl w:val="2"/>
          <w:numId w:val="14"/>
        </w:numPr>
        <w:shd w:val="clear" w:color="auto" w:fill="FFFFFF"/>
        <w:tabs>
          <w:tab w:val="clear" w:pos="2160"/>
        </w:tabs>
        <w:ind w:left="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public boolean isEqualityRows(int row1,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                             </w:t>
      </w: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int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 row2)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>Перевіряє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proofErr w:type="gramStart"/>
      <w:r w:rsidRPr="0027702E">
        <w:rPr>
          <w:rFonts w:ascii="Times New Roman" w:hAnsi="Times New Roman" w:cs="Times New Roman"/>
          <w:color w:val="474747"/>
          <w:sz w:val="28"/>
          <w:szCs w:val="28"/>
        </w:rPr>
        <w:t>р</w:t>
      </w:r>
      <w:proofErr w:type="gramEnd"/>
      <w:r w:rsidRPr="0027702E">
        <w:rPr>
          <w:rFonts w:ascii="Times New Roman" w:hAnsi="Times New Roman" w:cs="Times New Roman"/>
          <w:color w:val="474747"/>
          <w:sz w:val="28"/>
          <w:szCs w:val="28"/>
        </w:rPr>
        <w:t>івність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рядків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  <w:lang w:val="en-US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  <w:lang w:val="en-US"/>
        </w:rPr>
        <w:t>Parameter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row1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індекс першого рядка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row2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індекс другого рядка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  <w:lang w:val="en-US"/>
        </w:rPr>
      </w:pPr>
      <w:r w:rsidRPr="0027702E">
        <w:rPr>
          <w:rStyle w:val="returnlabel1"/>
          <w:rFonts w:ascii="Times New Roman" w:hAnsi="Times New Roman" w:cs="Times New Roman"/>
          <w:color w:val="4E4E4E"/>
          <w:sz w:val="28"/>
          <w:szCs w:val="28"/>
          <w:lang w:val="en-US"/>
        </w:rPr>
        <w:t>Return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true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-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рядки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рівні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, false -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не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рівні</w:t>
      </w:r>
    </w:p>
    <w:p w:rsidR="0027702E" w:rsidRPr="0027702E" w:rsidRDefault="0027702E" w:rsidP="0027702E">
      <w:pPr>
        <w:numPr>
          <w:ilvl w:val="2"/>
          <w:numId w:val="14"/>
        </w:numPr>
        <w:pBdr>
          <w:top w:val="single" w:sz="12" w:space="9" w:color="D0D9E0"/>
          <w:left w:val="single" w:sz="12" w:space="6" w:color="D0D9E0"/>
          <w:bottom w:val="single" w:sz="12" w:space="9" w:color="D0D9E0"/>
          <w:right w:val="single" w:sz="12" w:space="6" w:color="D0D9E0"/>
        </w:pBdr>
        <w:shd w:val="clear" w:color="auto" w:fill="DEE3E9"/>
        <w:spacing w:after="0" w:line="240" w:lineRule="auto"/>
        <w:ind w:left="-199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20" w:name="addColumns-int-int-"/>
      <w:bookmarkEnd w:id="20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addColumns</w:t>
      </w:r>
    </w:p>
    <w:p w:rsidR="0027702E" w:rsidRPr="0027702E" w:rsidRDefault="0027702E" w:rsidP="0027702E">
      <w:pPr>
        <w:pStyle w:val="HTML0"/>
        <w:numPr>
          <w:ilvl w:val="2"/>
          <w:numId w:val="14"/>
        </w:numPr>
        <w:shd w:val="clear" w:color="auto" w:fill="FFFFFF"/>
        <w:tabs>
          <w:tab w:val="clear" w:pos="2160"/>
        </w:tabs>
        <w:ind w:left="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public void addColumns(int column1,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                      </w:t>
      </w: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int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 column2)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>Додає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до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стовпця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інший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стовпець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  <w:lang w:val="en-US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  <w:lang w:val="en-US"/>
        </w:rPr>
        <w:t>Parameter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  <w:lang w:val="en-US"/>
        </w:rPr>
        <w:t>column1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- -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індекс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цільового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стовпця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  <w:lang w:val="en-US"/>
        </w:rPr>
        <w:t>column2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- -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індекс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стовпця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,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що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додають</w:t>
      </w:r>
    </w:p>
    <w:p w:rsidR="0027702E" w:rsidRPr="0027702E" w:rsidRDefault="0027702E" w:rsidP="0027702E">
      <w:pPr>
        <w:numPr>
          <w:ilvl w:val="2"/>
          <w:numId w:val="14"/>
        </w:numPr>
        <w:pBdr>
          <w:top w:val="single" w:sz="12" w:space="9" w:color="D0D9E0"/>
          <w:left w:val="single" w:sz="12" w:space="6" w:color="D0D9E0"/>
          <w:bottom w:val="single" w:sz="12" w:space="9" w:color="D0D9E0"/>
          <w:right w:val="single" w:sz="12" w:space="6" w:color="D0D9E0"/>
        </w:pBdr>
        <w:shd w:val="clear" w:color="auto" w:fill="DEE3E9"/>
        <w:spacing w:after="0" w:line="240" w:lineRule="auto"/>
        <w:ind w:left="-199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21" w:name="addColumns-int-Vector-"/>
      <w:bookmarkEnd w:id="21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addColumns</w:t>
      </w:r>
    </w:p>
    <w:p w:rsidR="0027702E" w:rsidRPr="0027702E" w:rsidRDefault="0027702E" w:rsidP="0027702E">
      <w:pPr>
        <w:pStyle w:val="HTML0"/>
        <w:numPr>
          <w:ilvl w:val="2"/>
          <w:numId w:val="14"/>
        </w:numPr>
        <w:shd w:val="clear" w:color="auto" w:fill="FFFFFF"/>
        <w:tabs>
          <w:tab w:val="clear" w:pos="2160"/>
        </w:tabs>
        <w:ind w:left="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public void addColumns(int column,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                      </w:t>
      </w: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</w:rPr>
        <w:t>Vector&lt;?&gt; vect)</w:t>
      </w:r>
      <w:proofErr w:type="gramEnd"/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>Додає до стовпця вектор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</w:rPr>
        <w:t>Parameter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column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індекс цільового стовпця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vect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одновимірний масив типу Vector</w:t>
      </w:r>
    </w:p>
    <w:p w:rsidR="0027702E" w:rsidRPr="0027702E" w:rsidRDefault="0027702E" w:rsidP="0027702E">
      <w:pPr>
        <w:numPr>
          <w:ilvl w:val="2"/>
          <w:numId w:val="14"/>
        </w:numPr>
        <w:pBdr>
          <w:top w:val="single" w:sz="12" w:space="9" w:color="D0D9E0"/>
          <w:left w:val="single" w:sz="12" w:space="6" w:color="D0D9E0"/>
          <w:bottom w:val="single" w:sz="12" w:space="9" w:color="D0D9E0"/>
          <w:right w:val="single" w:sz="12" w:space="6" w:color="D0D9E0"/>
        </w:pBdr>
        <w:shd w:val="clear" w:color="auto" w:fill="DEE3E9"/>
        <w:spacing w:after="0" w:line="240" w:lineRule="auto"/>
        <w:ind w:left="-199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22" w:name="addColumns-int-java.lang.Number:A-"/>
      <w:bookmarkStart w:id="23" w:name="addColumns-int-V:A-"/>
      <w:bookmarkEnd w:id="22"/>
      <w:bookmarkEnd w:id="23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lastRenderedPageBreak/>
        <w:t>addColumns</w:t>
      </w:r>
    </w:p>
    <w:p w:rsidR="0027702E" w:rsidRPr="0027702E" w:rsidRDefault="0027702E" w:rsidP="0027702E">
      <w:pPr>
        <w:pStyle w:val="HTML0"/>
        <w:numPr>
          <w:ilvl w:val="2"/>
          <w:numId w:val="14"/>
        </w:numPr>
        <w:shd w:val="clear" w:color="auto" w:fill="FFFFFF"/>
        <w:tabs>
          <w:tab w:val="clear" w:pos="2160"/>
        </w:tabs>
        <w:ind w:left="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public &lt;V extends java.lang.Number&gt; void addColumns(int column,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                                                   </w:t>
      </w: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</w:rPr>
        <w:t>V[] vector)</w:t>
      </w:r>
      <w:proofErr w:type="gramEnd"/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>Додає до стовпця одновимірний масив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</w:rPr>
        <w:t>Parameter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column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індекс цільового стовпця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vector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одновимірний числовий масив</w:t>
      </w:r>
    </w:p>
    <w:p w:rsidR="0027702E" w:rsidRPr="0027702E" w:rsidRDefault="0027702E" w:rsidP="0027702E">
      <w:pPr>
        <w:numPr>
          <w:ilvl w:val="2"/>
          <w:numId w:val="14"/>
        </w:numPr>
        <w:pBdr>
          <w:top w:val="single" w:sz="12" w:space="9" w:color="D0D9E0"/>
          <w:left w:val="single" w:sz="12" w:space="6" w:color="D0D9E0"/>
          <w:bottom w:val="single" w:sz="12" w:space="9" w:color="D0D9E0"/>
          <w:right w:val="single" w:sz="12" w:space="6" w:color="D0D9E0"/>
        </w:pBdr>
        <w:shd w:val="clear" w:color="auto" w:fill="DEE3E9"/>
        <w:spacing w:after="0" w:line="240" w:lineRule="auto"/>
        <w:ind w:left="-199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24" w:name="addRows-int-int-"/>
      <w:bookmarkEnd w:id="24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addRows</w:t>
      </w:r>
    </w:p>
    <w:p w:rsidR="0027702E" w:rsidRPr="0027702E" w:rsidRDefault="0027702E" w:rsidP="0027702E">
      <w:pPr>
        <w:pStyle w:val="HTML0"/>
        <w:numPr>
          <w:ilvl w:val="2"/>
          <w:numId w:val="14"/>
        </w:numPr>
        <w:shd w:val="clear" w:color="auto" w:fill="FFFFFF"/>
        <w:tabs>
          <w:tab w:val="clear" w:pos="2160"/>
        </w:tabs>
        <w:ind w:left="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public void addRows(int row1,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                   </w:t>
      </w: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</w:rPr>
        <w:t>int row2)</w:t>
      </w:r>
      <w:proofErr w:type="gramEnd"/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>Додає до рядка інший рядок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</w:rPr>
        <w:t>Parameter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row1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індекс цільового рядка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row2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індекс рядка, що додають</w:t>
      </w:r>
    </w:p>
    <w:p w:rsidR="0027702E" w:rsidRPr="0027702E" w:rsidRDefault="0027702E" w:rsidP="0027702E">
      <w:pPr>
        <w:numPr>
          <w:ilvl w:val="2"/>
          <w:numId w:val="14"/>
        </w:numPr>
        <w:pBdr>
          <w:top w:val="single" w:sz="12" w:space="9" w:color="D0D9E0"/>
          <w:left w:val="single" w:sz="12" w:space="6" w:color="D0D9E0"/>
          <w:bottom w:val="single" w:sz="12" w:space="9" w:color="D0D9E0"/>
          <w:right w:val="single" w:sz="12" w:space="6" w:color="D0D9E0"/>
        </w:pBdr>
        <w:shd w:val="clear" w:color="auto" w:fill="DEE3E9"/>
        <w:spacing w:after="0" w:line="240" w:lineRule="auto"/>
        <w:ind w:left="-199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25" w:name="addRows-int-Vector-"/>
      <w:bookmarkEnd w:id="25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addRows</w:t>
      </w:r>
    </w:p>
    <w:p w:rsidR="0027702E" w:rsidRPr="0027702E" w:rsidRDefault="0027702E" w:rsidP="0027702E">
      <w:pPr>
        <w:pStyle w:val="HTML0"/>
        <w:numPr>
          <w:ilvl w:val="2"/>
          <w:numId w:val="14"/>
        </w:numPr>
        <w:shd w:val="clear" w:color="auto" w:fill="FFFFFF"/>
        <w:tabs>
          <w:tab w:val="clear" w:pos="2160"/>
        </w:tabs>
        <w:ind w:left="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public void addRows(int row,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                   </w:t>
      </w: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</w:rPr>
        <w:t>Vector&lt;?&gt; vect)</w:t>
      </w:r>
      <w:proofErr w:type="gramEnd"/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>Додає до рядка вектор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</w:rPr>
        <w:t>Parameter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row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індекс цільового рядка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vect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одновимірний масив типу Vector</w:t>
      </w:r>
    </w:p>
    <w:p w:rsidR="0027702E" w:rsidRPr="0027702E" w:rsidRDefault="0027702E" w:rsidP="0027702E">
      <w:pPr>
        <w:numPr>
          <w:ilvl w:val="2"/>
          <w:numId w:val="14"/>
        </w:numPr>
        <w:pBdr>
          <w:top w:val="single" w:sz="12" w:space="9" w:color="D0D9E0"/>
          <w:left w:val="single" w:sz="12" w:space="6" w:color="D0D9E0"/>
          <w:bottom w:val="single" w:sz="12" w:space="9" w:color="D0D9E0"/>
          <w:right w:val="single" w:sz="12" w:space="6" w:color="D0D9E0"/>
        </w:pBdr>
        <w:shd w:val="clear" w:color="auto" w:fill="DEE3E9"/>
        <w:spacing w:after="0" w:line="240" w:lineRule="auto"/>
        <w:ind w:left="-199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26" w:name="addRows-int-java.lang.Number:A-"/>
      <w:bookmarkStart w:id="27" w:name="addRows-int-V:A-"/>
      <w:bookmarkEnd w:id="26"/>
      <w:bookmarkEnd w:id="27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addRows</w:t>
      </w:r>
    </w:p>
    <w:p w:rsidR="0027702E" w:rsidRPr="0027702E" w:rsidRDefault="0027702E" w:rsidP="0027702E">
      <w:pPr>
        <w:pStyle w:val="HTML0"/>
        <w:numPr>
          <w:ilvl w:val="2"/>
          <w:numId w:val="14"/>
        </w:numPr>
        <w:shd w:val="clear" w:color="auto" w:fill="FFFFFF"/>
        <w:tabs>
          <w:tab w:val="clear" w:pos="2160"/>
        </w:tabs>
        <w:ind w:left="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public &lt;V extends java.lang.Number&gt; void addRows(int row,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                                                </w:t>
      </w: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</w:rPr>
        <w:t>V[] vector)</w:t>
      </w:r>
      <w:proofErr w:type="gramEnd"/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>Додає до рядка одновимірний числовий масив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</w:rPr>
        <w:t>Parameter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row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індекс цільового рядка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vector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одновимірний числовий масив</w:t>
      </w:r>
    </w:p>
    <w:p w:rsidR="0027702E" w:rsidRPr="0027702E" w:rsidRDefault="0027702E" w:rsidP="0027702E">
      <w:pPr>
        <w:numPr>
          <w:ilvl w:val="2"/>
          <w:numId w:val="14"/>
        </w:numPr>
        <w:pBdr>
          <w:top w:val="single" w:sz="12" w:space="9" w:color="D0D9E0"/>
          <w:left w:val="single" w:sz="12" w:space="6" w:color="D0D9E0"/>
          <w:bottom w:val="single" w:sz="12" w:space="9" w:color="D0D9E0"/>
          <w:right w:val="single" w:sz="12" w:space="6" w:color="D0D9E0"/>
        </w:pBdr>
        <w:shd w:val="clear" w:color="auto" w:fill="DEE3E9"/>
        <w:spacing w:after="0" w:line="240" w:lineRule="auto"/>
        <w:ind w:left="-199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28" w:name="subColumns-int-int-"/>
      <w:bookmarkEnd w:id="28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subColumns</w:t>
      </w:r>
    </w:p>
    <w:p w:rsidR="0027702E" w:rsidRPr="0027702E" w:rsidRDefault="0027702E" w:rsidP="0027702E">
      <w:pPr>
        <w:pStyle w:val="HTML0"/>
        <w:numPr>
          <w:ilvl w:val="2"/>
          <w:numId w:val="14"/>
        </w:numPr>
        <w:shd w:val="clear" w:color="auto" w:fill="FFFFFF"/>
        <w:tabs>
          <w:tab w:val="clear" w:pos="2160"/>
        </w:tabs>
        <w:ind w:left="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public void subColumns(int column1,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                      </w:t>
      </w: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int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 column2)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>Віднімає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від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стовпця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інший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стовпець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  <w:lang w:val="en-US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  <w:lang w:val="en-US"/>
        </w:rPr>
        <w:t>Parameter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  <w:lang w:val="en-US"/>
        </w:rPr>
        <w:t>column1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- -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індекс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цільового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стовпця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  <w:lang w:val="en-US"/>
        </w:rPr>
        <w:t>column2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- -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індекс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стовпця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,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що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віднімають</w:t>
      </w:r>
    </w:p>
    <w:p w:rsidR="0027702E" w:rsidRPr="0027702E" w:rsidRDefault="0027702E" w:rsidP="0027702E">
      <w:pPr>
        <w:numPr>
          <w:ilvl w:val="2"/>
          <w:numId w:val="14"/>
        </w:numPr>
        <w:pBdr>
          <w:top w:val="single" w:sz="12" w:space="9" w:color="D0D9E0"/>
          <w:left w:val="single" w:sz="12" w:space="6" w:color="D0D9E0"/>
          <w:bottom w:val="single" w:sz="12" w:space="9" w:color="D0D9E0"/>
          <w:right w:val="single" w:sz="12" w:space="6" w:color="D0D9E0"/>
        </w:pBdr>
        <w:shd w:val="clear" w:color="auto" w:fill="DEE3E9"/>
        <w:spacing w:after="0" w:line="240" w:lineRule="auto"/>
        <w:ind w:left="-199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29" w:name="subColumns-int-Vector-"/>
      <w:bookmarkEnd w:id="29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subColumns</w:t>
      </w:r>
    </w:p>
    <w:p w:rsidR="0027702E" w:rsidRPr="0027702E" w:rsidRDefault="0027702E" w:rsidP="0027702E">
      <w:pPr>
        <w:pStyle w:val="HTML0"/>
        <w:numPr>
          <w:ilvl w:val="2"/>
          <w:numId w:val="14"/>
        </w:numPr>
        <w:shd w:val="clear" w:color="auto" w:fill="FFFFFF"/>
        <w:tabs>
          <w:tab w:val="clear" w:pos="2160"/>
        </w:tabs>
        <w:ind w:left="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public void subColumns(int column,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lastRenderedPageBreak/>
        <w:t xml:space="preserve">                       Vector&lt;?&gt; vect)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>Віднімає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від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стовпця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вектор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  <w:lang w:val="en-US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  <w:lang w:val="en-US"/>
        </w:rPr>
        <w:t>Parameter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proofErr w:type="gramStart"/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  <w:lang w:val="en-US"/>
        </w:rPr>
        <w:t>column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- -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індекс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цільового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стовпця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proofErr w:type="gramStart"/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  <w:lang w:val="en-US"/>
        </w:rPr>
        <w:t>vect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- -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одновимірний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масив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типу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Vector</w:t>
      </w:r>
    </w:p>
    <w:p w:rsidR="0027702E" w:rsidRPr="0027702E" w:rsidRDefault="0027702E" w:rsidP="0027702E">
      <w:pPr>
        <w:numPr>
          <w:ilvl w:val="2"/>
          <w:numId w:val="14"/>
        </w:numPr>
        <w:pBdr>
          <w:top w:val="single" w:sz="12" w:space="9" w:color="D0D9E0"/>
          <w:left w:val="single" w:sz="12" w:space="6" w:color="D0D9E0"/>
          <w:bottom w:val="single" w:sz="12" w:space="9" w:color="D0D9E0"/>
          <w:right w:val="single" w:sz="12" w:space="6" w:color="D0D9E0"/>
        </w:pBdr>
        <w:shd w:val="clear" w:color="auto" w:fill="DEE3E9"/>
        <w:spacing w:after="0" w:line="240" w:lineRule="auto"/>
        <w:ind w:left="-199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30" w:name="subColumns-int-java.lang.Number:A-"/>
      <w:bookmarkStart w:id="31" w:name="subColumns-int-V:A-"/>
      <w:bookmarkEnd w:id="30"/>
      <w:bookmarkEnd w:id="31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subColumns</w:t>
      </w:r>
    </w:p>
    <w:p w:rsidR="0027702E" w:rsidRPr="0027702E" w:rsidRDefault="0027702E" w:rsidP="0027702E">
      <w:pPr>
        <w:pStyle w:val="HTML0"/>
        <w:numPr>
          <w:ilvl w:val="2"/>
          <w:numId w:val="14"/>
        </w:numPr>
        <w:shd w:val="clear" w:color="auto" w:fill="FFFFFF"/>
        <w:tabs>
          <w:tab w:val="clear" w:pos="2160"/>
        </w:tabs>
        <w:ind w:left="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public &lt;V extends java.lang.Number&gt; void subColumns(int column,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                                                   </w:t>
      </w: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V[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] vector)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>Віднімає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від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стовпця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одновимірний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масив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  <w:lang w:val="en-US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  <w:lang w:val="en-US"/>
        </w:rPr>
        <w:t>Parameters:</w:t>
      </w:r>
    </w:p>
    <w:p w:rsidR="0027702E" w:rsidRPr="002B7FB3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proofErr w:type="gramStart"/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  <w:lang w:val="en-US"/>
        </w:rPr>
        <w:t>column</w:t>
      </w:r>
      <w:proofErr w:type="gramEnd"/>
      <w:r w:rsidRPr="002B7FB3">
        <w:rPr>
          <w:rFonts w:ascii="Times New Roman" w:hAnsi="Times New Roman" w:cs="Times New Roman"/>
          <w:color w:val="353833"/>
          <w:sz w:val="28"/>
          <w:szCs w:val="28"/>
        </w:rPr>
        <w:t xml:space="preserve"> - -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індекс</w:t>
      </w:r>
      <w:r w:rsidRPr="002B7FB3">
        <w:rPr>
          <w:rFonts w:ascii="Times New Roman" w:hAnsi="Times New Roman" w:cs="Times New Roman"/>
          <w:color w:val="353833"/>
          <w:sz w:val="28"/>
          <w:szCs w:val="28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цільового</w:t>
      </w:r>
      <w:r w:rsidRPr="002B7FB3">
        <w:rPr>
          <w:rFonts w:ascii="Times New Roman" w:hAnsi="Times New Roman" w:cs="Times New Roman"/>
          <w:color w:val="353833"/>
          <w:sz w:val="28"/>
          <w:szCs w:val="28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стовпця</w:t>
      </w:r>
    </w:p>
    <w:p w:rsidR="0027702E" w:rsidRPr="002B7FB3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proofErr w:type="gramStart"/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  <w:lang w:val="en-US"/>
        </w:rPr>
        <w:t>vector</w:t>
      </w:r>
      <w:proofErr w:type="gramEnd"/>
      <w:r w:rsidRPr="002B7FB3">
        <w:rPr>
          <w:rFonts w:ascii="Times New Roman" w:hAnsi="Times New Roman" w:cs="Times New Roman"/>
          <w:color w:val="353833"/>
          <w:sz w:val="28"/>
          <w:szCs w:val="28"/>
        </w:rPr>
        <w:t xml:space="preserve"> - -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одновимірний</w:t>
      </w:r>
      <w:r w:rsidRPr="002B7FB3">
        <w:rPr>
          <w:rFonts w:ascii="Times New Roman" w:hAnsi="Times New Roman" w:cs="Times New Roman"/>
          <w:color w:val="353833"/>
          <w:sz w:val="28"/>
          <w:szCs w:val="28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числовий</w:t>
      </w:r>
      <w:r w:rsidRPr="002B7FB3">
        <w:rPr>
          <w:rFonts w:ascii="Times New Roman" w:hAnsi="Times New Roman" w:cs="Times New Roman"/>
          <w:color w:val="353833"/>
          <w:sz w:val="28"/>
          <w:szCs w:val="28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масив</w:t>
      </w:r>
    </w:p>
    <w:p w:rsidR="0027702E" w:rsidRPr="0027702E" w:rsidRDefault="0027702E" w:rsidP="0027702E">
      <w:pPr>
        <w:numPr>
          <w:ilvl w:val="2"/>
          <w:numId w:val="14"/>
        </w:numPr>
        <w:pBdr>
          <w:top w:val="single" w:sz="12" w:space="9" w:color="D0D9E0"/>
          <w:left w:val="single" w:sz="12" w:space="6" w:color="D0D9E0"/>
          <w:bottom w:val="single" w:sz="12" w:space="9" w:color="D0D9E0"/>
          <w:right w:val="single" w:sz="12" w:space="6" w:color="D0D9E0"/>
        </w:pBdr>
        <w:shd w:val="clear" w:color="auto" w:fill="DEE3E9"/>
        <w:spacing w:after="0" w:line="240" w:lineRule="auto"/>
        <w:ind w:left="-199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32" w:name="subRows-int-int-"/>
      <w:bookmarkEnd w:id="32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subRows</w:t>
      </w:r>
    </w:p>
    <w:p w:rsidR="0027702E" w:rsidRPr="0027702E" w:rsidRDefault="0027702E" w:rsidP="0027702E">
      <w:pPr>
        <w:pStyle w:val="HTML0"/>
        <w:numPr>
          <w:ilvl w:val="2"/>
          <w:numId w:val="14"/>
        </w:numPr>
        <w:shd w:val="clear" w:color="auto" w:fill="FFFFFF"/>
        <w:tabs>
          <w:tab w:val="clear" w:pos="2160"/>
        </w:tabs>
        <w:ind w:left="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public void subRows(int row1,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                   </w:t>
      </w: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int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 row2)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>Віднімає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від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рядка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інший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рядок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  <w:lang w:val="en-US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  <w:lang w:val="en-US"/>
        </w:rPr>
        <w:t>Parameter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  <w:lang w:val="en-US"/>
        </w:rPr>
        <w:t>row1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- -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індекс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цільового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рядка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  <w:lang w:val="en-US"/>
        </w:rPr>
        <w:t>row2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- -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індекс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рядка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,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що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віднімають</w:t>
      </w:r>
    </w:p>
    <w:p w:rsidR="0027702E" w:rsidRPr="0027702E" w:rsidRDefault="0027702E" w:rsidP="0027702E">
      <w:pPr>
        <w:numPr>
          <w:ilvl w:val="2"/>
          <w:numId w:val="14"/>
        </w:numPr>
        <w:pBdr>
          <w:top w:val="single" w:sz="12" w:space="9" w:color="D0D9E0"/>
          <w:left w:val="single" w:sz="12" w:space="6" w:color="D0D9E0"/>
          <w:bottom w:val="single" w:sz="12" w:space="9" w:color="D0D9E0"/>
          <w:right w:val="single" w:sz="12" w:space="6" w:color="D0D9E0"/>
        </w:pBdr>
        <w:shd w:val="clear" w:color="auto" w:fill="DEE3E9"/>
        <w:spacing w:after="0" w:line="240" w:lineRule="auto"/>
        <w:ind w:left="-199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33" w:name="subRows-int-Vector-"/>
      <w:bookmarkEnd w:id="33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subRows</w:t>
      </w:r>
    </w:p>
    <w:p w:rsidR="0027702E" w:rsidRPr="0027702E" w:rsidRDefault="0027702E" w:rsidP="0027702E">
      <w:pPr>
        <w:pStyle w:val="HTML0"/>
        <w:numPr>
          <w:ilvl w:val="2"/>
          <w:numId w:val="14"/>
        </w:numPr>
        <w:shd w:val="clear" w:color="auto" w:fill="FFFFFF"/>
        <w:tabs>
          <w:tab w:val="clear" w:pos="2160"/>
        </w:tabs>
        <w:ind w:left="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public void subRows(int row,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                   Vector&lt;?&gt; vect)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>Віднімає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від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рядка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вектор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  <w:lang w:val="en-US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  <w:lang w:val="en-US"/>
        </w:rPr>
        <w:t>Parameter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proofErr w:type="gramStart"/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  <w:lang w:val="en-US"/>
        </w:rPr>
        <w:t>row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- -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індекс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цільового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рядка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proofErr w:type="gramStart"/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  <w:lang w:val="en-US"/>
        </w:rPr>
        <w:t>vect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- -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одновимірний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масив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типу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Vector</w:t>
      </w:r>
    </w:p>
    <w:p w:rsidR="0027702E" w:rsidRPr="0027702E" w:rsidRDefault="0027702E" w:rsidP="0027702E">
      <w:pPr>
        <w:numPr>
          <w:ilvl w:val="2"/>
          <w:numId w:val="14"/>
        </w:numPr>
        <w:pBdr>
          <w:top w:val="single" w:sz="12" w:space="9" w:color="D0D9E0"/>
          <w:left w:val="single" w:sz="12" w:space="6" w:color="D0D9E0"/>
          <w:bottom w:val="single" w:sz="12" w:space="9" w:color="D0D9E0"/>
          <w:right w:val="single" w:sz="12" w:space="6" w:color="D0D9E0"/>
        </w:pBdr>
        <w:shd w:val="clear" w:color="auto" w:fill="DEE3E9"/>
        <w:spacing w:after="0" w:line="240" w:lineRule="auto"/>
        <w:ind w:left="-199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34" w:name="subRows-int-java.lang.Number:A-"/>
      <w:bookmarkStart w:id="35" w:name="subRows-int-V:A-"/>
      <w:bookmarkEnd w:id="34"/>
      <w:bookmarkEnd w:id="35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subRows</w:t>
      </w:r>
    </w:p>
    <w:p w:rsidR="0027702E" w:rsidRPr="0027702E" w:rsidRDefault="0027702E" w:rsidP="0027702E">
      <w:pPr>
        <w:pStyle w:val="HTML0"/>
        <w:numPr>
          <w:ilvl w:val="2"/>
          <w:numId w:val="14"/>
        </w:numPr>
        <w:shd w:val="clear" w:color="auto" w:fill="FFFFFF"/>
        <w:tabs>
          <w:tab w:val="clear" w:pos="2160"/>
        </w:tabs>
        <w:ind w:left="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public &lt;V extends java.lang.Number&gt; void subRows(int row,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                                                </w:t>
      </w: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</w:rPr>
        <w:t>V[] vector)</w:t>
      </w:r>
      <w:proofErr w:type="gramEnd"/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>Віднімає від рядка одновимірний числовий масив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</w:rPr>
        <w:t>Parameter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row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індекс цільового рядка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vector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одновимірний числовий масив</w:t>
      </w:r>
    </w:p>
    <w:p w:rsidR="0027702E" w:rsidRPr="0027702E" w:rsidRDefault="0027702E" w:rsidP="0027702E">
      <w:pPr>
        <w:numPr>
          <w:ilvl w:val="2"/>
          <w:numId w:val="14"/>
        </w:numPr>
        <w:pBdr>
          <w:top w:val="single" w:sz="12" w:space="9" w:color="D0D9E0"/>
          <w:left w:val="single" w:sz="12" w:space="6" w:color="D0D9E0"/>
          <w:bottom w:val="single" w:sz="12" w:space="9" w:color="D0D9E0"/>
          <w:right w:val="single" w:sz="12" w:space="6" w:color="D0D9E0"/>
        </w:pBdr>
        <w:shd w:val="clear" w:color="auto" w:fill="DEE3E9"/>
        <w:spacing w:after="0" w:line="240" w:lineRule="auto"/>
        <w:ind w:left="-199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36" w:name="addElements-int-int-int-int-"/>
      <w:bookmarkEnd w:id="36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addElements</w:t>
      </w:r>
    </w:p>
    <w:p w:rsidR="0027702E" w:rsidRPr="0027702E" w:rsidRDefault="0027702E" w:rsidP="0027702E">
      <w:pPr>
        <w:pStyle w:val="HTML0"/>
        <w:numPr>
          <w:ilvl w:val="2"/>
          <w:numId w:val="14"/>
        </w:numPr>
        <w:shd w:val="clear" w:color="auto" w:fill="FFFFFF"/>
        <w:tabs>
          <w:tab w:val="clear" w:pos="2160"/>
        </w:tabs>
        <w:ind w:left="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public void addElements(int row1,</w:t>
      </w:r>
    </w:p>
    <w:p w:rsidR="0027702E" w:rsidRPr="0027702E" w:rsidRDefault="0027702E" w:rsidP="0027702E">
      <w:pPr>
        <w:pStyle w:val="HTML0"/>
        <w:numPr>
          <w:ilvl w:val="2"/>
          <w:numId w:val="14"/>
        </w:numPr>
        <w:shd w:val="clear" w:color="auto" w:fill="FFFFFF"/>
        <w:tabs>
          <w:tab w:val="clear" w:pos="2160"/>
        </w:tabs>
        <w:ind w:left="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                      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int column1,</w:t>
      </w:r>
    </w:p>
    <w:p w:rsidR="0027702E" w:rsidRPr="0027702E" w:rsidRDefault="0027702E" w:rsidP="0027702E">
      <w:pPr>
        <w:pStyle w:val="HTML0"/>
        <w:numPr>
          <w:ilvl w:val="2"/>
          <w:numId w:val="14"/>
        </w:numPr>
        <w:shd w:val="clear" w:color="auto" w:fill="FFFFFF"/>
        <w:tabs>
          <w:tab w:val="clear" w:pos="2160"/>
        </w:tabs>
        <w:ind w:left="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                       int row2,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                       </w:t>
      </w: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</w:rPr>
        <w:t>int column2)</w:t>
      </w:r>
      <w:proofErr w:type="gramEnd"/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lastRenderedPageBreak/>
        <w:t>Додає до елемента матриці інший елемент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</w:rPr>
        <w:t>Parameter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row1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індекс рядка цільового елементу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column1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індекс стовпця цільового елементу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row2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індекс рядка елементу, який додають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column2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індекс стовпця елементу, який додають</w:t>
      </w:r>
    </w:p>
    <w:p w:rsidR="0027702E" w:rsidRPr="0027702E" w:rsidRDefault="0027702E" w:rsidP="0027702E">
      <w:pPr>
        <w:numPr>
          <w:ilvl w:val="2"/>
          <w:numId w:val="14"/>
        </w:numPr>
        <w:pBdr>
          <w:top w:val="single" w:sz="12" w:space="9" w:color="D0D9E0"/>
          <w:left w:val="single" w:sz="12" w:space="6" w:color="D0D9E0"/>
          <w:bottom w:val="single" w:sz="12" w:space="9" w:color="D0D9E0"/>
          <w:right w:val="single" w:sz="12" w:space="6" w:color="D0D9E0"/>
        </w:pBdr>
        <w:shd w:val="clear" w:color="auto" w:fill="DEE3E9"/>
        <w:spacing w:after="0" w:line="240" w:lineRule="auto"/>
        <w:ind w:left="-199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37" w:name="addElement-int-int-java.lang.Number-"/>
      <w:bookmarkStart w:id="38" w:name="addElement-int-int-V-"/>
      <w:bookmarkEnd w:id="37"/>
      <w:bookmarkEnd w:id="38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addElement</w:t>
      </w:r>
    </w:p>
    <w:p w:rsidR="0027702E" w:rsidRPr="0027702E" w:rsidRDefault="0027702E" w:rsidP="0027702E">
      <w:pPr>
        <w:pStyle w:val="HTML0"/>
        <w:numPr>
          <w:ilvl w:val="2"/>
          <w:numId w:val="14"/>
        </w:numPr>
        <w:shd w:val="clear" w:color="auto" w:fill="FFFFFF"/>
        <w:tabs>
          <w:tab w:val="clear" w:pos="2160"/>
        </w:tabs>
        <w:ind w:left="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public &lt;V extends java.lang.Number&gt; void addElement(int row,</w:t>
      </w:r>
    </w:p>
    <w:p w:rsidR="0027702E" w:rsidRPr="0027702E" w:rsidRDefault="0027702E" w:rsidP="0027702E">
      <w:pPr>
        <w:pStyle w:val="HTML0"/>
        <w:numPr>
          <w:ilvl w:val="2"/>
          <w:numId w:val="14"/>
        </w:numPr>
        <w:shd w:val="clear" w:color="auto" w:fill="FFFFFF"/>
        <w:tabs>
          <w:tab w:val="clear" w:pos="2160"/>
        </w:tabs>
        <w:ind w:left="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                                                  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int column,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                                                   </w:t>
      </w: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</w:rPr>
        <w:t>V value)</w:t>
      </w:r>
      <w:proofErr w:type="gramEnd"/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>Додає до елемента матриці числове значення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</w:rPr>
        <w:t>Parameter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row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індекс рядка цільового елементу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column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індекс стовпця цільового елементу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value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число, </w:t>
      </w: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</w:rPr>
        <w:t>яке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додають</w:t>
      </w:r>
    </w:p>
    <w:p w:rsidR="0027702E" w:rsidRPr="0027702E" w:rsidRDefault="0027702E" w:rsidP="0027702E">
      <w:pPr>
        <w:numPr>
          <w:ilvl w:val="2"/>
          <w:numId w:val="14"/>
        </w:numPr>
        <w:pBdr>
          <w:top w:val="single" w:sz="12" w:space="9" w:color="D0D9E0"/>
          <w:left w:val="single" w:sz="12" w:space="6" w:color="D0D9E0"/>
          <w:bottom w:val="single" w:sz="12" w:space="9" w:color="D0D9E0"/>
          <w:right w:val="single" w:sz="12" w:space="6" w:color="D0D9E0"/>
        </w:pBdr>
        <w:shd w:val="clear" w:color="auto" w:fill="DEE3E9"/>
        <w:spacing w:after="0" w:line="240" w:lineRule="auto"/>
        <w:ind w:left="-199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39" w:name="subElements-int-int-int-int-"/>
      <w:bookmarkEnd w:id="39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subElements</w:t>
      </w:r>
    </w:p>
    <w:p w:rsidR="0027702E" w:rsidRPr="0027702E" w:rsidRDefault="0027702E" w:rsidP="0027702E">
      <w:pPr>
        <w:pStyle w:val="HTML0"/>
        <w:numPr>
          <w:ilvl w:val="2"/>
          <w:numId w:val="14"/>
        </w:numPr>
        <w:shd w:val="clear" w:color="auto" w:fill="FFFFFF"/>
        <w:tabs>
          <w:tab w:val="clear" w:pos="2160"/>
        </w:tabs>
        <w:ind w:left="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public void subElements(int row1,</w:t>
      </w:r>
    </w:p>
    <w:p w:rsidR="0027702E" w:rsidRPr="0027702E" w:rsidRDefault="0027702E" w:rsidP="0027702E">
      <w:pPr>
        <w:pStyle w:val="HTML0"/>
        <w:numPr>
          <w:ilvl w:val="2"/>
          <w:numId w:val="14"/>
        </w:numPr>
        <w:shd w:val="clear" w:color="auto" w:fill="FFFFFF"/>
        <w:tabs>
          <w:tab w:val="clear" w:pos="2160"/>
        </w:tabs>
        <w:ind w:left="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                      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int column1,</w:t>
      </w:r>
    </w:p>
    <w:p w:rsidR="0027702E" w:rsidRPr="0027702E" w:rsidRDefault="0027702E" w:rsidP="0027702E">
      <w:pPr>
        <w:pStyle w:val="HTML0"/>
        <w:numPr>
          <w:ilvl w:val="2"/>
          <w:numId w:val="14"/>
        </w:numPr>
        <w:shd w:val="clear" w:color="auto" w:fill="FFFFFF"/>
        <w:tabs>
          <w:tab w:val="clear" w:pos="2160"/>
        </w:tabs>
        <w:ind w:left="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                       int row2,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                       </w:t>
      </w: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</w:rPr>
        <w:t>int column2)</w:t>
      </w:r>
      <w:proofErr w:type="gramEnd"/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>Віднімає від елемента матриці інший елемент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</w:rPr>
        <w:t>Parameter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row1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індекс рядка цільового елементу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column1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індекс стовпця цільового елементу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row2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індекс рядка елементу, який віднімають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column2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індекс стовпця елементу, який віднімають</w:t>
      </w:r>
    </w:p>
    <w:p w:rsidR="0027702E" w:rsidRPr="0027702E" w:rsidRDefault="0027702E" w:rsidP="0027702E">
      <w:pPr>
        <w:numPr>
          <w:ilvl w:val="2"/>
          <w:numId w:val="14"/>
        </w:numPr>
        <w:pBdr>
          <w:top w:val="single" w:sz="12" w:space="9" w:color="D0D9E0"/>
          <w:left w:val="single" w:sz="12" w:space="6" w:color="D0D9E0"/>
          <w:bottom w:val="single" w:sz="12" w:space="9" w:color="D0D9E0"/>
          <w:right w:val="single" w:sz="12" w:space="6" w:color="D0D9E0"/>
        </w:pBdr>
        <w:shd w:val="clear" w:color="auto" w:fill="DEE3E9"/>
        <w:spacing w:after="0" w:line="240" w:lineRule="auto"/>
        <w:ind w:left="-199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40" w:name="subElements-int-int-java.lang.Number-"/>
      <w:bookmarkStart w:id="41" w:name="subElements-int-int-V-"/>
      <w:bookmarkEnd w:id="40"/>
      <w:bookmarkEnd w:id="41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subElements</w:t>
      </w:r>
    </w:p>
    <w:p w:rsidR="0027702E" w:rsidRPr="0027702E" w:rsidRDefault="0027702E" w:rsidP="0027702E">
      <w:pPr>
        <w:pStyle w:val="HTML0"/>
        <w:numPr>
          <w:ilvl w:val="2"/>
          <w:numId w:val="14"/>
        </w:numPr>
        <w:shd w:val="clear" w:color="auto" w:fill="FFFFFF"/>
        <w:tabs>
          <w:tab w:val="clear" w:pos="2160"/>
        </w:tabs>
        <w:ind w:left="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public &lt;V extends java.lang.Number&gt; void subElements(int row,</w:t>
      </w:r>
    </w:p>
    <w:p w:rsidR="0027702E" w:rsidRPr="0027702E" w:rsidRDefault="0027702E" w:rsidP="0027702E">
      <w:pPr>
        <w:pStyle w:val="HTML0"/>
        <w:numPr>
          <w:ilvl w:val="2"/>
          <w:numId w:val="14"/>
        </w:numPr>
        <w:shd w:val="clear" w:color="auto" w:fill="FFFFFF"/>
        <w:tabs>
          <w:tab w:val="clear" w:pos="2160"/>
        </w:tabs>
        <w:ind w:left="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                                                   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int column,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                                                    </w:t>
      </w: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</w:rPr>
        <w:t>V value)</w:t>
      </w:r>
      <w:proofErr w:type="gramEnd"/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>Віднімає від елемента матриці числове значення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</w:rPr>
        <w:t>Parameter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row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індекс рядка цільового елементу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column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індекс стовпця цільового елементу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value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число, </w:t>
      </w: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</w:rPr>
        <w:t>яке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віднімають</w:t>
      </w:r>
    </w:p>
    <w:p w:rsidR="0027702E" w:rsidRPr="0027702E" w:rsidRDefault="0027702E" w:rsidP="0027702E">
      <w:pPr>
        <w:numPr>
          <w:ilvl w:val="2"/>
          <w:numId w:val="14"/>
        </w:numPr>
        <w:pBdr>
          <w:top w:val="single" w:sz="12" w:space="9" w:color="D0D9E0"/>
          <w:left w:val="single" w:sz="12" w:space="6" w:color="D0D9E0"/>
          <w:bottom w:val="single" w:sz="12" w:space="9" w:color="D0D9E0"/>
          <w:right w:val="single" w:sz="12" w:space="6" w:color="D0D9E0"/>
        </w:pBdr>
        <w:shd w:val="clear" w:color="auto" w:fill="DEE3E9"/>
        <w:spacing w:after="0" w:line="240" w:lineRule="auto"/>
        <w:ind w:left="-199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42" w:name="mulColumnOnNumber-int-java.lang.Number-"/>
      <w:bookmarkStart w:id="43" w:name="mulColumnOnNumber-int-V-"/>
      <w:bookmarkEnd w:id="42"/>
      <w:bookmarkEnd w:id="43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mulColumnOnNumber</w:t>
      </w:r>
    </w:p>
    <w:p w:rsidR="0027702E" w:rsidRPr="0027702E" w:rsidRDefault="0027702E" w:rsidP="0027702E">
      <w:pPr>
        <w:pStyle w:val="HTML0"/>
        <w:numPr>
          <w:ilvl w:val="2"/>
          <w:numId w:val="14"/>
        </w:numPr>
        <w:shd w:val="clear" w:color="auto" w:fill="FFFFFF"/>
        <w:tabs>
          <w:tab w:val="clear" w:pos="2160"/>
        </w:tabs>
        <w:ind w:left="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public &lt;V extends java.lang.Number&gt; void mulColumnOnNumber(int column,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                                                          </w:t>
      </w: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</w:rPr>
        <w:t>V value)</w:t>
      </w:r>
      <w:proofErr w:type="gramEnd"/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>Множення стовпця матриці на число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</w:rPr>
        <w:lastRenderedPageBreak/>
        <w:t>Parameter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column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індекс стовпця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value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число, на яке множать</w:t>
      </w:r>
    </w:p>
    <w:p w:rsidR="0027702E" w:rsidRPr="0027702E" w:rsidRDefault="0027702E" w:rsidP="0027702E">
      <w:pPr>
        <w:numPr>
          <w:ilvl w:val="2"/>
          <w:numId w:val="14"/>
        </w:numPr>
        <w:pBdr>
          <w:top w:val="single" w:sz="12" w:space="9" w:color="D0D9E0"/>
          <w:left w:val="single" w:sz="12" w:space="6" w:color="D0D9E0"/>
          <w:bottom w:val="single" w:sz="12" w:space="9" w:color="D0D9E0"/>
          <w:right w:val="single" w:sz="12" w:space="6" w:color="D0D9E0"/>
        </w:pBdr>
        <w:shd w:val="clear" w:color="auto" w:fill="DEE3E9"/>
        <w:spacing w:after="0" w:line="240" w:lineRule="auto"/>
        <w:ind w:left="-199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44" w:name="mulRowOnNumber-int-java.lang.Number-"/>
      <w:bookmarkStart w:id="45" w:name="mulRowOnNumber-int-V-"/>
      <w:bookmarkEnd w:id="44"/>
      <w:bookmarkEnd w:id="45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mulRowOnNumber</w:t>
      </w:r>
    </w:p>
    <w:p w:rsidR="0027702E" w:rsidRPr="0027702E" w:rsidRDefault="0027702E" w:rsidP="0027702E">
      <w:pPr>
        <w:pStyle w:val="HTML0"/>
        <w:numPr>
          <w:ilvl w:val="2"/>
          <w:numId w:val="14"/>
        </w:numPr>
        <w:shd w:val="clear" w:color="auto" w:fill="FFFFFF"/>
        <w:tabs>
          <w:tab w:val="clear" w:pos="2160"/>
        </w:tabs>
        <w:ind w:left="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public &lt;V extends java.lang.Number&gt; void mulRowOnNumber(int row,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                                                       </w:t>
      </w: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</w:rPr>
        <w:t>V value)</w:t>
      </w:r>
      <w:proofErr w:type="gramEnd"/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>Множення рядка матриці на число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</w:rPr>
        <w:t>Parameter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row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індекс рядка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value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число, на яке множать</w:t>
      </w:r>
    </w:p>
    <w:p w:rsidR="0027702E" w:rsidRPr="0027702E" w:rsidRDefault="0027702E" w:rsidP="0027702E">
      <w:pPr>
        <w:numPr>
          <w:ilvl w:val="2"/>
          <w:numId w:val="14"/>
        </w:numPr>
        <w:pBdr>
          <w:top w:val="single" w:sz="12" w:space="9" w:color="D0D9E0"/>
          <w:left w:val="single" w:sz="12" w:space="6" w:color="D0D9E0"/>
          <w:bottom w:val="single" w:sz="12" w:space="9" w:color="D0D9E0"/>
          <w:right w:val="single" w:sz="12" w:space="6" w:color="D0D9E0"/>
        </w:pBdr>
        <w:shd w:val="clear" w:color="auto" w:fill="DEE3E9"/>
        <w:spacing w:after="0" w:line="240" w:lineRule="auto"/>
        <w:ind w:left="-199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46" w:name="isEquality-Matrix-"/>
      <w:bookmarkEnd w:id="46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isEquality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public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 boolean isEquality(Matrix&lt;?&gt; matr)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>Перевіряє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матриці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на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proofErr w:type="gramStart"/>
      <w:r w:rsidRPr="0027702E">
        <w:rPr>
          <w:rFonts w:ascii="Times New Roman" w:hAnsi="Times New Roman" w:cs="Times New Roman"/>
          <w:color w:val="474747"/>
          <w:sz w:val="28"/>
          <w:szCs w:val="28"/>
        </w:rPr>
        <w:t>р</w:t>
      </w:r>
      <w:proofErr w:type="gramEnd"/>
      <w:r w:rsidRPr="0027702E">
        <w:rPr>
          <w:rFonts w:ascii="Times New Roman" w:hAnsi="Times New Roman" w:cs="Times New Roman"/>
          <w:color w:val="474747"/>
          <w:sz w:val="28"/>
          <w:szCs w:val="28"/>
        </w:rPr>
        <w:t>івність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  <w:lang w:val="en-US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  <w:lang w:val="en-US"/>
        </w:rPr>
        <w:t>Parameter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proofErr w:type="gramStart"/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  <w:lang w:val="en-US"/>
        </w:rPr>
        <w:t>matr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- -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матриця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типу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Matrix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  <w:lang w:val="en-US"/>
        </w:rPr>
      </w:pPr>
      <w:r w:rsidRPr="0027702E">
        <w:rPr>
          <w:rStyle w:val="returnlabel1"/>
          <w:rFonts w:ascii="Times New Roman" w:hAnsi="Times New Roman" w:cs="Times New Roman"/>
          <w:color w:val="4E4E4E"/>
          <w:sz w:val="28"/>
          <w:szCs w:val="28"/>
          <w:lang w:val="en-US"/>
        </w:rPr>
        <w:t>Return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true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-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матриці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рівні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, false -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не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рівні</w:t>
      </w:r>
    </w:p>
    <w:p w:rsidR="0027702E" w:rsidRPr="0027702E" w:rsidRDefault="0027702E" w:rsidP="0027702E">
      <w:pPr>
        <w:numPr>
          <w:ilvl w:val="2"/>
          <w:numId w:val="14"/>
        </w:numPr>
        <w:pBdr>
          <w:top w:val="single" w:sz="12" w:space="9" w:color="D0D9E0"/>
          <w:left w:val="single" w:sz="12" w:space="6" w:color="D0D9E0"/>
          <w:bottom w:val="single" w:sz="12" w:space="9" w:color="D0D9E0"/>
          <w:right w:val="single" w:sz="12" w:space="6" w:color="D0D9E0"/>
        </w:pBdr>
        <w:shd w:val="clear" w:color="auto" w:fill="DEE3E9"/>
        <w:spacing w:after="0" w:line="240" w:lineRule="auto"/>
        <w:ind w:left="-199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47" w:name="isEquality-java.lang.Number:A:A-"/>
      <w:bookmarkStart w:id="48" w:name="isEquality-V:A:A-"/>
      <w:bookmarkEnd w:id="47"/>
      <w:bookmarkEnd w:id="48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isEquality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public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 &lt;V extends java.lang.Number&gt; boolean isEquality(V[][] matr)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>Перевіряє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матриці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на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proofErr w:type="gramStart"/>
      <w:r w:rsidRPr="0027702E">
        <w:rPr>
          <w:rFonts w:ascii="Times New Roman" w:hAnsi="Times New Roman" w:cs="Times New Roman"/>
          <w:color w:val="474747"/>
          <w:sz w:val="28"/>
          <w:szCs w:val="28"/>
        </w:rPr>
        <w:t>р</w:t>
      </w:r>
      <w:proofErr w:type="gramEnd"/>
      <w:r w:rsidRPr="0027702E">
        <w:rPr>
          <w:rFonts w:ascii="Times New Roman" w:hAnsi="Times New Roman" w:cs="Times New Roman"/>
          <w:color w:val="474747"/>
          <w:sz w:val="28"/>
          <w:szCs w:val="28"/>
        </w:rPr>
        <w:t>івність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  <w:lang w:val="en-US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  <w:lang w:val="en-US"/>
        </w:rPr>
        <w:t>Parameter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matr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матриця типу двовимірного </w:t>
      </w: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</w:rPr>
        <w:t>числового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масиву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  <w:lang w:val="en-US"/>
        </w:rPr>
      </w:pPr>
      <w:r w:rsidRPr="0027702E">
        <w:rPr>
          <w:rStyle w:val="returnlabel1"/>
          <w:rFonts w:ascii="Times New Roman" w:hAnsi="Times New Roman" w:cs="Times New Roman"/>
          <w:color w:val="4E4E4E"/>
          <w:sz w:val="28"/>
          <w:szCs w:val="28"/>
          <w:lang w:val="en-US"/>
        </w:rPr>
        <w:t>Return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true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-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матриці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рівні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, false -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не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рівні</w:t>
      </w:r>
    </w:p>
    <w:p w:rsidR="0027702E" w:rsidRPr="0027702E" w:rsidRDefault="0027702E" w:rsidP="0027702E">
      <w:pPr>
        <w:numPr>
          <w:ilvl w:val="2"/>
          <w:numId w:val="14"/>
        </w:numPr>
        <w:pBdr>
          <w:top w:val="single" w:sz="12" w:space="9" w:color="D0D9E0"/>
          <w:left w:val="single" w:sz="12" w:space="6" w:color="D0D9E0"/>
          <w:bottom w:val="single" w:sz="12" w:space="9" w:color="D0D9E0"/>
          <w:right w:val="single" w:sz="12" w:space="6" w:color="D0D9E0"/>
        </w:pBdr>
        <w:shd w:val="clear" w:color="auto" w:fill="DEE3E9"/>
        <w:spacing w:after="0" w:line="240" w:lineRule="auto"/>
        <w:ind w:left="-199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49" w:name="addMatrix-Matrix-"/>
      <w:bookmarkEnd w:id="49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addMatrix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public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 void addMatrix(Matrix&lt;?&gt; matr)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>Додає до матриці іншу матрицю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</w:rPr>
        <w:t>Parameter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matr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матриця типу Matrix, яку додають</w:t>
      </w:r>
    </w:p>
    <w:p w:rsidR="0027702E" w:rsidRPr="0027702E" w:rsidRDefault="0027702E" w:rsidP="0027702E">
      <w:pPr>
        <w:numPr>
          <w:ilvl w:val="2"/>
          <w:numId w:val="14"/>
        </w:numPr>
        <w:pBdr>
          <w:top w:val="single" w:sz="12" w:space="9" w:color="D0D9E0"/>
          <w:left w:val="single" w:sz="12" w:space="6" w:color="D0D9E0"/>
          <w:bottom w:val="single" w:sz="12" w:space="9" w:color="D0D9E0"/>
          <w:right w:val="single" w:sz="12" w:space="6" w:color="D0D9E0"/>
        </w:pBdr>
        <w:shd w:val="clear" w:color="auto" w:fill="DEE3E9"/>
        <w:spacing w:after="0" w:line="240" w:lineRule="auto"/>
        <w:ind w:left="-199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50" w:name="addMatrix-java.lang.Number:A:A-"/>
      <w:bookmarkStart w:id="51" w:name="addMatrix-V:A:A-"/>
      <w:bookmarkEnd w:id="50"/>
      <w:bookmarkEnd w:id="51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addMatrix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public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 &lt;V extends java.lang.Number&gt; void addMatrix(V[][] matr)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>Додає до матриці іншу матрицю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</w:rPr>
        <w:t>Parameter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matr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матриця типу </w:t>
      </w: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</w:rPr>
        <w:t>числового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двовимірного масиву, яку додають</w:t>
      </w:r>
    </w:p>
    <w:p w:rsidR="0027702E" w:rsidRPr="0027702E" w:rsidRDefault="0027702E" w:rsidP="0027702E">
      <w:pPr>
        <w:numPr>
          <w:ilvl w:val="2"/>
          <w:numId w:val="14"/>
        </w:numPr>
        <w:pBdr>
          <w:top w:val="single" w:sz="12" w:space="9" w:color="D0D9E0"/>
          <w:left w:val="single" w:sz="12" w:space="6" w:color="D0D9E0"/>
          <w:bottom w:val="single" w:sz="12" w:space="9" w:color="D0D9E0"/>
          <w:right w:val="single" w:sz="12" w:space="6" w:color="D0D9E0"/>
        </w:pBdr>
        <w:shd w:val="clear" w:color="auto" w:fill="DEE3E9"/>
        <w:spacing w:after="0" w:line="240" w:lineRule="auto"/>
        <w:ind w:left="-199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52" w:name="subMatrix-Matrix-"/>
      <w:bookmarkEnd w:id="52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subMatrix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public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 void subMatrix(Matrix&lt;?&gt; matr)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>Віднімає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від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матриці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іншу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матрицю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  <w:lang w:val="en-US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  <w:lang w:val="en-US"/>
        </w:rPr>
        <w:lastRenderedPageBreak/>
        <w:t>Parameter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proofErr w:type="gramStart"/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  <w:lang w:val="en-US"/>
        </w:rPr>
        <w:t>matr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- -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матриця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типу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Matrix,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яку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віднімають</w:t>
      </w:r>
    </w:p>
    <w:p w:rsidR="0027702E" w:rsidRPr="0027702E" w:rsidRDefault="0027702E" w:rsidP="0027702E">
      <w:pPr>
        <w:numPr>
          <w:ilvl w:val="2"/>
          <w:numId w:val="14"/>
        </w:numPr>
        <w:pBdr>
          <w:top w:val="single" w:sz="12" w:space="9" w:color="D0D9E0"/>
          <w:left w:val="single" w:sz="12" w:space="6" w:color="D0D9E0"/>
          <w:bottom w:val="single" w:sz="12" w:space="9" w:color="D0D9E0"/>
          <w:right w:val="single" w:sz="12" w:space="6" w:color="D0D9E0"/>
        </w:pBdr>
        <w:shd w:val="clear" w:color="auto" w:fill="DEE3E9"/>
        <w:spacing w:after="0" w:line="240" w:lineRule="auto"/>
        <w:ind w:left="-199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53" w:name="subMatrix-java.lang.Number:A:A-"/>
      <w:bookmarkStart w:id="54" w:name="subMatrix-V:A:A-"/>
      <w:bookmarkEnd w:id="53"/>
      <w:bookmarkEnd w:id="54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subMatrix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public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 &lt;V extends java.lang.Number&gt; void subMatrix(V[][] matr)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>Віднімає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від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матриці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іншу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матрицю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  <w:lang w:val="en-US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  <w:lang w:val="en-US"/>
        </w:rPr>
        <w:t>Parameter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matr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матриця типу </w:t>
      </w: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</w:rPr>
        <w:t>числового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двовимірного масиву, яку віднімають</w:t>
      </w:r>
    </w:p>
    <w:p w:rsidR="0027702E" w:rsidRPr="0027702E" w:rsidRDefault="0027702E" w:rsidP="0027702E">
      <w:pPr>
        <w:numPr>
          <w:ilvl w:val="2"/>
          <w:numId w:val="14"/>
        </w:numPr>
        <w:pBdr>
          <w:top w:val="single" w:sz="12" w:space="9" w:color="D0D9E0"/>
          <w:left w:val="single" w:sz="12" w:space="6" w:color="D0D9E0"/>
          <w:bottom w:val="single" w:sz="12" w:space="9" w:color="D0D9E0"/>
          <w:right w:val="single" w:sz="12" w:space="6" w:color="D0D9E0"/>
        </w:pBdr>
        <w:shd w:val="clear" w:color="auto" w:fill="DEE3E9"/>
        <w:spacing w:after="0" w:line="240" w:lineRule="auto"/>
        <w:ind w:left="-199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55" w:name="mulMatrixOnNumber-java.lang.Number-"/>
      <w:bookmarkStart w:id="56" w:name="mulMatrixOnNumber-V-"/>
      <w:bookmarkEnd w:id="55"/>
      <w:bookmarkEnd w:id="56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mulMatrixOnNumber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public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 &lt;V extends java.lang.Number&gt; void mulMatrixOnNumber(V value)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>Множення матриці на число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</w:rPr>
        <w:t>Parameter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value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число, на яке множать</w:t>
      </w:r>
    </w:p>
    <w:p w:rsidR="0027702E" w:rsidRPr="0027702E" w:rsidRDefault="0027702E" w:rsidP="0027702E">
      <w:pPr>
        <w:numPr>
          <w:ilvl w:val="2"/>
          <w:numId w:val="14"/>
        </w:numPr>
        <w:pBdr>
          <w:top w:val="single" w:sz="12" w:space="9" w:color="D0D9E0"/>
          <w:left w:val="single" w:sz="12" w:space="6" w:color="D0D9E0"/>
          <w:bottom w:val="single" w:sz="12" w:space="9" w:color="D0D9E0"/>
          <w:right w:val="single" w:sz="12" w:space="6" w:color="D0D9E0"/>
        </w:pBdr>
        <w:shd w:val="clear" w:color="auto" w:fill="DEE3E9"/>
        <w:spacing w:after="0" w:line="240" w:lineRule="auto"/>
        <w:ind w:left="-199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57" w:name="isCoordinatedMatrix-java.lang.Number:A:A"/>
      <w:bookmarkStart w:id="58" w:name="isCoordinatedMatrix-V:A:A-"/>
      <w:bookmarkEnd w:id="57"/>
      <w:bookmarkEnd w:id="58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isCoordinatedMatrix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public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 &lt;V extends java.lang.Number&gt; boolean isCoordinatedMatrix(V[][] matr)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  <w:lang w:val="en-US"/>
        </w:rPr>
      </w:pPr>
      <w:proofErr w:type="gramStart"/>
      <w:r w:rsidRPr="0027702E">
        <w:rPr>
          <w:rFonts w:ascii="Times New Roman" w:hAnsi="Times New Roman" w:cs="Times New Roman"/>
          <w:color w:val="474747"/>
          <w:sz w:val="28"/>
          <w:szCs w:val="28"/>
        </w:rPr>
        <w:t>Перев</w:t>
      </w:r>
      <w:proofErr w:type="gramEnd"/>
      <w:r w:rsidRPr="0027702E">
        <w:rPr>
          <w:rFonts w:ascii="Times New Roman" w:hAnsi="Times New Roman" w:cs="Times New Roman"/>
          <w:color w:val="474747"/>
          <w:sz w:val="28"/>
          <w:szCs w:val="28"/>
        </w:rPr>
        <w:t>ірка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чи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є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матриці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узгоджені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  <w:lang w:val="en-US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  <w:lang w:val="en-US"/>
        </w:rPr>
        <w:t>Parameter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matr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матриця типу </w:t>
      </w: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</w:rPr>
        <w:t>числового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двовимірного масиву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returnlabel1"/>
          <w:rFonts w:ascii="Times New Roman" w:hAnsi="Times New Roman" w:cs="Times New Roman"/>
          <w:color w:val="4E4E4E"/>
          <w:sz w:val="28"/>
          <w:szCs w:val="28"/>
        </w:rPr>
        <w:t>Return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>true - матриці узгоджені, false - матриці не узгоджені</w:t>
      </w:r>
    </w:p>
    <w:p w:rsidR="0027702E" w:rsidRPr="0027702E" w:rsidRDefault="0027702E" w:rsidP="0027702E">
      <w:pPr>
        <w:numPr>
          <w:ilvl w:val="2"/>
          <w:numId w:val="14"/>
        </w:numPr>
        <w:pBdr>
          <w:top w:val="single" w:sz="12" w:space="9" w:color="D0D9E0"/>
          <w:left w:val="single" w:sz="12" w:space="6" w:color="D0D9E0"/>
          <w:bottom w:val="single" w:sz="12" w:space="9" w:color="D0D9E0"/>
          <w:right w:val="single" w:sz="12" w:space="6" w:color="D0D9E0"/>
        </w:pBdr>
        <w:shd w:val="clear" w:color="auto" w:fill="DEE3E9"/>
        <w:spacing w:after="0" w:line="240" w:lineRule="auto"/>
        <w:ind w:left="-199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59" w:name="isCoordinatedMatrix-Matrix-"/>
      <w:bookmarkEnd w:id="59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isCoordinatedMatrix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public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 boolean isCoordinatedMatrix(Matrix&lt;?&gt; matr)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  <w:lang w:val="en-US"/>
        </w:rPr>
      </w:pPr>
      <w:proofErr w:type="gramStart"/>
      <w:r w:rsidRPr="0027702E">
        <w:rPr>
          <w:rFonts w:ascii="Times New Roman" w:hAnsi="Times New Roman" w:cs="Times New Roman"/>
          <w:color w:val="474747"/>
          <w:sz w:val="28"/>
          <w:szCs w:val="28"/>
        </w:rPr>
        <w:t>Перев</w:t>
      </w:r>
      <w:proofErr w:type="gramEnd"/>
      <w:r w:rsidRPr="0027702E">
        <w:rPr>
          <w:rFonts w:ascii="Times New Roman" w:hAnsi="Times New Roman" w:cs="Times New Roman"/>
          <w:color w:val="474747"/>
          <w:sz w:val="28"/>
          <w:szCs w:val="28"/>
        </w:rPr>
        <w:t>ірка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чи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є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матриці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узгоджені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  <w:lang w:val="en-US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  <w:lang w:val="en-US"/>
        </w:rPr>
        <w:t>Parameter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proofErr w:type="gramStart"/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  <w:lang w:val="en-US"/>
        </w:rPr>
        <w:t>matr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- -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матриця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типу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Matrix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  <w:lang w:val="en-US"/>
        </w:rPr>
      </w:pPr>
      <w:r w:rsidRPr="0027702E">
        <w:rPr>
          <w:rStyle w:val="returnlabel1"/>
          <w:rFonts w:ascii="Times New Roman" w:hAnsi="Times New Roman" w:cs="Times New Roman"/>
          <w:color w:val="4E4E4E"/>
          <w:sz w:val="28"/>
          <w:szCs w:val="28"/>
          <w:lang w:val="en-US"/>
        </w:rPr>
        <w:t>Return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true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-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матриці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узгоджені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, false -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матриці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не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узгоджені</w:t>
      </w:r>
    </w:p>
    <w:p w:rsidR="0027702E" w:rsidRPr="0027702E" w:rsidRDefault="0027702E" w:rsidP="0027702E">
      <w:pPr>
        <w:numPr>
          <w:ilvl w:val="2"/>
          <w:numId w:val="14"/>
        </w:numPr>
        <w:pBdr>
          <w:top w:val="single" w:sz="12" w:space="9" w:color="D0D9E0"/>
          <w:left w:val="single" w:sz="12" w:space="6" w:color="D0D9E0"/>
          <w:bottom w:val="single" w:sz="12" w:space="9" w:color="D0D9E0"/>
          <w:right w:val="single" w:sz="12" w:space="6" w:color="D0D9E0"/>
        </w:pBdr>
        <w:shd w:val="clear" w:color="auto" w:fill="DEE3E9"/>
        <w:spacing w:after="0" w:line="240" w:lineRule="auto"/>
        <w:ind w:left="-199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60" w:name="mulMatrix-Matrix-"/>
      <w:bookmarkEnd w:id="60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mulMatrix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public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 double[][] mulMatrix(Matrix&lt;?&gt; matr)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>Множення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матриць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  <w:lang w:val="en-US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  <w:lang w:val="en-US"/>
        </w:rPr>
        <w:t>Parameters:</w:t>
      </w:r>
    </w:p>
    <w:p w:rsidR="0027702E" w:rsidRPr="002B7FB3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proofErr w:type="gramStart"/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  <w:lang w:val="en-US"/>
        </w:rPr>
        <w:t>matr</w:t>
      </w:r>
      <w:proofErr w:type="gramEnd"/>
      <w:r w:rsidRPr="002B7FB3">
        <w:rPr>
          <w:rFonts w:ascii="Times New Roman" w:hAnsi="Times New Roman" w:cs="Times New Roman"/>
          <w:color w:val="353833"/>
          <w:sz w:val="28"/>
          <w:szCs w:val="28"/>
        </w:rPr>
        <w:t xml:space="preserve"> - -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матриця</w:t>
      </w:r>
      <w:r w:rsidRPr="002B7FB3">
        <w:rPr>
          <w:rFonts w:ascii="Times New Roman" w:hAnsi="Times New Roman" w:cs="Times New Roman"/>
          <w:color w:val="353833"/>
          <w:sz w:val="28"/>
          <w:szCs w:val="28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типу</w:t>
      </w:r>
      <w:r w:rsidRPr="002B7FB3">
        <w:rPr>
          <w:rFonts w:ascii="Times New Roman" w:hAnsi="Times New Roman" w:cs="Times New Roman"/>
          <w:color w:val="353833"/>
          <w:sz w:val="28"/>
          <w:szCs w:val="28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Matrix</w:t>
      </w:r>
      <w:r w:rsidRPr="002B7FB3">
        <w:rPr>
          <w:rFonts w:ascii="Times New Roman" w:hAnsi="Times New Roman" w:cs="Times New Roman"/>
          <w:color w:val="353833"/>
          <w:sz w:val="28"/>
          <w:szCs w:val="28"/>
        </w:rPr>
        <w:t xml:space="preserve">,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на</w:t>
      </w:r>
      <w:r w:rsidRPr="002B7FB3">
        <w:rPr>
          <w:rFonts w:ascii="Times New Roman" w:hAnsi="Times New Roman" w:cs="Times New Roman"/>
          <w:color w:val="353833"/>
          <w:sz w:val="28"/>
          <w:szCs w:val="28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яку</w:t>
      </w:r>
      <w:r w:rsidRPr="002B7FB3">
        <w:rPr>
          <w:rFonts w:ascii="Times New Roman" w:hAnsi="Times New Roman" w:cs="Times New Roman"/>
          <w:color w:val="353833"/>
          <w:sz w:val="28"/>
          <w:szCs w:val="28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множать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returnlabel1"/>
          <w:rFonts w:ascii="Times New Roman" w:hAnsi="Times New Roman" w:cs="Times New Roman"/>
          <w:color w:val="4E4E4E"/>
          <w:sz w:val="28"/>
          <w:szCs w:val="28"/>
        </w:rPr>
        <w:t>Return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>двовимірний числовий масив - результат множення</w:t>
      </w:r>
    </w:p>
    <w:p w:rsidR="0027702E" w:rsidRPr="0027702E" w:rsidRDefault="0027702E" w:rsidP="0027702E">
      <w:pPr>
        <w:numPr>
          <w:ilvl w:val="2"/>
          <w:numId w:val="14"/>
        </w:numPr>
        <w:pBdr>
          <w:top w:val="single" w:sz="12" w:space="9" w:color="D0D9E0"/>
          <w:left w:val="single" w:sz="12" w:space="6" w:color="D0D9E0"/>
          <w:bottom w:val="single" w:sz="12" w:space="9" w:color="D0D9E0"/>
          <w:right w:val="single" w:sz="12" w:space="6" w:color="D0D9E0"/>
        </w:pBdr>
        <w:shd w:val="clear" w:color="auto" w:fill="DEE3E9"/>
        <w:spacing w:after="0" w:line="240" w:lineRule="auto"/>
        <w:ind w:left="-199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61" w:name="mulMatrix-java.lang.Number:A:A-"/>
      <w:bookmarkStart w:id="62" w:name="mulMatrix-V:A:A-"/>
      <w:bookmarkEnd w:id="61"/>
      <w:bookmarkEnd w:id="62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mulMatrix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public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 &lt;V extends java.lang.Number&gt; double[][] mulMatrix(V[][] matr)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>Множення матриць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</w:rPr>
        <w:t>Parameter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lastRenderedPageBreak/>
        <w:t>matr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матриця типу </w:t>
      </w: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</w:rPr>
        <w:t>числового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двовимірного масиву, на яку множать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returnlabel1"/>
          <w:rFonts w:ascii="Times New Roman" w:hAnsi="Times New Roman" w:cs="Times New Roman"/>
          <w:color w:val="4E4E4E"/>
          <w:sz w:val="28"/>
          <w:szCs w:val="28"/>
        </w:rPr>
        <w:t>Return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>двовимірний числовий масив - результат множення</w:t>
      </w:r>
    </w:p>
    <w:p w:rsidR="0027702E" w:rsidRPr="0027702E" w:rsidRDefault="0027702E" w:rsidP="0027702E">
      <w:pPr>
        <w:numPr>
          <w:ilvl w:val="2"/>
          <w:numId w:val="14"/>
        </w:numPr>
        <w:pBdr>
          <w:top w:val="single" w:sz="12" w:space="9" w:color="D0D9E0"/>
          <w:left w:val="single" w:sz="12" w:space="6" w:color="D0D9E0"/>
          <w:bottom w:val="single" w:sz="12" w:space="9" w:color="D0D9E0"/>
          <w:right w:val="single" w:sz="12" w:space="6" w:color="D0D9E0"/>
        </w:pBdr>
        <w:shd w:val="clear" w:color="auto" w:fill="DEE3E9"/>
        <w:spacing w:after="0" w:line="240" w:lineRule="auto"/>
        <w:ind w:left="-199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63" w:name="isCommutingMatrix-Matrix-"/>
      <w:bookmarkEnd w:id="63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isCommutingMatrix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public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 boolean isCommutingMatrix(Matrix&lt;?&gt; matr)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  <w:lang w:val="en-US"/>
        </w:rPr>
      </w:pPr>
      <w:proofErr w:type="gramStart"/>
      <w:r w:rsidRPr="0027702E">
        <w:rPr>
          <w:rFonts w:ascii="Times New Roman" w:hAnsi="Times New Roman" w:cs="Times New Roman"/>
          <w:color w:val="474747"/>
          <w:sz w:val="28"/>
          <w:szCs w:val="28"/>
        </w:rPr>
        <w:t>Перев</w:t>
      </w:r>
      <w:proofErr w:type="gramEnd"/>
      <w:r w:rsidRPr="0027702E">
        <w:rPr>
          <w:rFonts w:ascii="Times New Roman" w:hAnsi="Times New Roman" w:cs="Times New Roman"/>
          <w:color w:val="474747"/>
          <w:sz w:val="28"/>
          <w:szCs w:val="28"/>
        </w:rPr>
        <w:t>іряє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чи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матриці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переставні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  <w:lang w:val="en-US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  <w:lang w:val="en-US"/>
        </w:rPr>
        <w:t>Parameter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proofErr w:type="gramStart"/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  <w:lang w:val="en-US"/>
        </w:rPr>
        <w:t>matr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- -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матриця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типу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Matrix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  <w:lang w:val="en-US"/>
        </w:rPr>
      </w:pPr>
      <w:r w:rsidRPr="0027702E">
        <w:rPr>
          <w:rStyle w:val="returnlabel1"/>
          <w:rFonts w:ascii="Times New Roman" w:hAnsi="Times New Roman" w:cs="Times New Roman"/>
          <w:color w:val="4E4E4E"/>
          <w:sz w:val="28"/>
          <w:szCs w:val="28"/>
          <w:lang w:val="en-US"/>
        </w:rPr>
        <w:t>Return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>true - матриці переставні, false - матриці не переставні</w:t>
      </w:r>
    </w:p>
    <w:p w:rsidR="0027702E" w:rsidRPr="0027702E" w:rsidRDefault="0027702E" w:rsidP="0027702E">
      <w:pPr>
        <w:numPr>
          <w:ilvl w:val="2"/>
          <w:numId w:val="14"/>
        </w:numPr>
        <w:pBdr>
          <w:top w:val="single" w:sz="12" w:space="9" w:color="D0D9E0"/>
          <w:left w:val="single" w:sz="12" w:space="6" w:color="D0D9E0"/>
          <w:bottom w:val="single" w:sz="12" w:space="9" w:color="D0D9E0"/>
          <w:right w:val="single" w:sz="12" w:space="6" w:color="D0D9E0"/>
        </w:pBdr>
        <w:shd w:val="clear" w:color="auto" w:fill="DEE3E9"/>
        <w:spacing w:after="0" w:line="240" w:lineRule="auto"/>
        <w:ind w:left="-199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64" w:name="powerMatrix-int-"/>
      <w:bookmarkEnd w:id="64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powerMatrix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public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 void powerMatrix(int n)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>Натуральний степінь матриці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</w:rPr>
        <w:t>Parameter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n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степінь, до якого потрібно </w:t>
      </w: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</w:rPr>
        <w:t>п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</w:rPr>
        <w:t>іднести матрицю</w:t>
      </w:r>
    </w:p>
    <w:p w:rsidR="0027702E" w:rsidRPr="0027702E" w:rsidRDefault="0027702E" w:rsidP="0027702E">
      <w:pPr>
        <w:numPr>
          <w:ilvl w:val="2"/>
          <w:numId w:val="14"/>
        </w:numPr>
        <w:pBdr>
          <w:top w:val="single" w:sz="12" w:space="9" w:color="D0D9E0"/>
          <w:left w:val="single" w:sz="12" w:space="6" w:color="D0D9E0"/>
          <w:bottom w:val="single" w:sz="12" w:space="9" w:color="D0D9E0"/>
          <w:right w:val="single" w:sz="12" w:space="6" w:color="D0D9E0"/>
        </w:pBdr>
        <w:shd w:val="clear" w:color="auto" w:fill="DEE3E9"/>
        <w:spacing w:after="0" w:line="240" w:lineRule="auto"/>
        <w:ind w:left="-199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65" w:name="transpositionMatrix--"/>
      <w:bookmarkEnd w:id="65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transpositionMatrix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>public double[][] transpositionMatrix()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>Транспонування матриці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returnlabel1"/>
          <w:rFonts w:ascii="Times New Roman" w:hAnsi="Times New Roman" w:cs="Times New Roman"/>
          <w:color w:val="4E4E4E"/>
          <w:sz w:val="28"/>
          <w:szCs w:val="28"/>
        </w:rPr>
        <w:t>Return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>Транспонована матриця</w:t>
      </w:r>
    </w:p>
    <w:p w:rsidR="0027702E" w:rsidRPr="0027702E" w:rsidRDefault="0027702E" w:rsidP="0027702E">
      <w:pPr>
        <w:numPr>
          <w:ilvl w:val="2"/>
          <w:numId w:val="14"/>
        </w:numPr>
        <w:pBdr>
          <w:top w:val="single" w:sz="12" w:space="9" w:color="D0D9E0"/>
          <w:left w:val="single" w:sz="12" w:space="6" w:color="D0D9E0"/>
          <w:bottom w:val="single" w:sz="12" w:space="9" w:color="D0D9E0"/>
          <w:right w:val="single" w:sz="12" w:space="6" w:color="D0D9E0"/>
        </w:pBdr>
        <w:shd w:val="clear" w:color="auto" w:fill="DEE3E9"/>
        <w:spacing w:after="0" w:line="240" w:lineRule="auto"/>
        <w:ind w:left="-199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66" w:name="isSummetric--"/>
      <w:bookmarkEnd w:id="66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isSummetric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>public boolean isSummetric()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</w:rPr>
      </w:pPr>
      <w:proofErr w:type="gramStart"/>
      <w:r w:rsidRPr="0027702E">
        <w:rPr>
          <w:rFonts w:ascii="Times New Roman" w:hAnsi="Times New Roman" w:cs="Times New Roman"/>
          <w:color w:val="474747"/>
          <w:sz w:val="28"/>
          <w:szCs w:val="28"/>
        </w:rPr>
        <w:t>Перев</w:t>
      </w:r>
      <w:proofErr w:type="gramEnd"/>
      <w:r w:rsidRPr="0027702E">
        <w:rPr>
          <w:rFonts w:ascii="Times New Roman" w:hAnsi="Times New Roman" w:cs="Times New Roman"/>
          <w:color w:val="474747"/>
          <w:sz w:val="28"/>
          <w:szCs w:val="28"/>
        </w:rPr>
        <w:t>ірка на симетричність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returnlabel1"/>
          <w:rFonts w:ascii="Times New Roman" w:hAnsi="Times New Roman" w:cs="Times New Roman"/>
          <w:color w:val="4E4E4E"/>
          <w:sz w:val="28"/>
          <w:szCs w:val="28"/>
        </w:rPr>
        <w:t>Return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>true - матриця симетрична, false - матриця не симетрична</w:t>
      </w:r>
    </w:p>
    <w:p w:rsidR="0027702E" w:rsidRPr="0027702E" w:rsidRDefault="0027702E" w:rsidP="0027702E">
      <w:pPr>
        <w:numPr>
          <w:ilvl w:val="2"/>
          <w:numId w:val="14"/>
        </w:numPr>
        <w:pBdr>
          <w:top w:val="single" w:sz="12" w:space="9" w:color="D0D9E0"/>
          <w:left w:val="single" w:sz="12" w:space="6" w:color="D0D9E0"/>
          <w:bottom w:val="single" w:sz="12" w:space="9" w:color="D0D9E0"/>
          <w:right w:val="single" w:sz="12" w:space="6" w:color="D0D9E0"/>
        </w:pBdr>
        <w:shd w:val="clear" w:color="auto" w:fill="DEE3E9"/>
        <w:spacing w:after="0" w:line="240" w:lineRule="auto"/>
        <w:ind w:left="-199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67" w:name="isSkewSummetric--"/>
      <w:bookmarkEnd w:id="67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isSkewSummetric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>public boolean isSkewSummetric()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</w:rPr>
      </w:pPr>
      <w:proofErr w:type="gramStart"/>
      <w:r w:rsidRPr="0027702E">
        <w:rPr>
          <w:rFonts w:ascii="Times New Roman" w:hAnsi="Times New Roman" w:cs="Times New Roman"/>
          <w:color w:val="474747"/>
          <w:sz w:val="28"/>
          <w:szCs w:val="28"/>
        </w:rPr>
        <w:t>Перев</w:t>
      </w:r>
      <w:proofErr w:type="gramEnd"/>
      <w:r w:rsidRPr="0027702E">
        <w:rPr>
          <w:rFonts w:ascii="Times New Roman" w:hAnsi="Times New Roman" w:cs="Times New Roman"/>
          <w:color w:val="474747"/>
          <w:sz w:val="28"/>
          <w:szCs w:val="28"/>
        </w:rPr>
        <w:t>ірка на кососиметричність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returnlabel1"/>
          <w:rFonts w:ascii="Times New Roman" w:hAnsi="Times New Roman" w:cs="Times New Roman"/>
          <w:color w:val="4E4E4E"/>
          <w:sz w:val="28"/>
          <w:szCs w:val="28"/>
        </w:rPr>
        <w:t>Return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>true - матриця кососиметрична, false - матриця не кососиметрична</w:t>
      </w:r>
    </w:p>
    <w:p w:rsidR="0027702E" w:rsidRPr="0027702E" w:rsidRDefault="0027702E" w:rsidP="0027702E">
      <w:pPr>
        <w:numPr>
          <w:ilvl w:val="2"/>
          <w:numId w:val="14"/>
        </w:numPr>
        <w:pBdr>
          <w:top w:val="single" w:sz="12" w:space="9" w:color="D0D9E0"/>
          <w:left w:val="single" w:sz="12" w:space="6" w:color="D0D9E0"/>
          <w:bottom w:val="single" w:sz="12" w:space="9" w:color="D0D9E0"/>
          <w:right w:val="single" w:sz="12" w:space="6" w:color="D0D9E0"/>
        </w:pBdr>
        <w:shd w:val="clear" w:color="auto" w:fill="DEE3E9"/>
        <w:spacing w:after="0" w:line="240" w:lineRule="auto"/>
        <w:ind w:left="-199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68" w:name="determinantMatrix-double:A:A-"/>
      <w:bookmarkEnd w:id="68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determinantMatrix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public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 double determinantMatrix(double[][] matr)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>Обчислення визначнику матриці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</w:rPr>
        <w:t>Parameter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matr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матриця, визначник якої потрібно визначити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returnlabel1"/>
          <w:rFonts w:ascii="Times New Roman" w:hAnsi="Times New Roman" w:cs="Times New Roman"/>
          <w:color w:val="4E4E4E"/>
          <w:sz w:val="28"/>
          <w:szCs w:val="28"/>
        </w:rPr>
        <w:t>Return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>Числове значення визначника</w:t>
      </w:r>
    </w:p>
    <w:p w:rsidR="0027702E" w:rsidRPr="0027702E" w:rsidRDefault="0027702E" w:rsidP="0027702E">
      <w:pPr>
        <w:numPr>
          <w:ilvl w:val="2"/>
          <w:numId w:val="14"/>
        </w:numPr>
        <w:pBdr>
          <w:top w:val="single" w:sz="12" w:space="9" w:color="D0D9E0"/>
          <w:left w:val="single" w:sz="12" w:space="6" w:color="D0D9E0"/>
          <w:bottom w:val="single" w:sz="12" w:space="9" w:color="D0D9E0"/>
          <w:right w:val="single" w:sz="12" w:space="6" w:color="D0D9E0"/>
        </w:pBdr>
        <w:shd w:val="clear" w:color="auto" w:fill="DEE3E9"/>
        <w:spacing w:after="0" w:line="240" w:lineRule="auto"/>
        <w:ind w:left="-199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69" w:name="supplementingMinorInMatrix-int-int-"/>
      <w:bookmarkEnd w:id="69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lastRenderedPageBreak/>
        <w:t>supplementingMinorInMatrix</w:t>
      </w:r>
    </w:p>
    <w:p w:rsidR="0027702E" w:rsidRPr="0027702E" w:rsidRDefault="0027702E" w:rsidP="0027702E">
      <w:pPr>
        <w:pStyle w:val="HTML0"/>
        <w:numPr>
          <w:ilvl w:val="2"/>
          <w:numId w:val="14"/>
        </w:numPr>
        <w:shd w:val="clear" w:color="auto" w:fill="FFFFFF"/>
        <w:tabs>
          <w:tab w:val="clear" w:pos="2160"/>
        </w:tabs>
        <w:ind w:left="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public double supplementingMinorInMatrix(int row,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                                        </w:t>
      </w: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int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 column)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>Обчислення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мінору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матриці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  <w:lang w:val="en-US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  <w:lang w:val="en-US"/>
        </w:rPr>
        <w:t>Parameter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row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індекс рядка елементу, мінор якого потрібно визначити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column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індекс стовпця елементу, мінор якого потрібно визначити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returnlabel1"/>
          <w:rFonts w:ascii="Times New Roman" w:hAnsi="Times New Roman" w:cs="Times New Roman"/>
          <w:color w:val="4E4E4E"/>
          <w:sz w:val="28"/>
          <w:szCs w:val="28"/>
        </w:rPr>
        <w:t>Return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>Числове значення мінору елементу</w:t>
      </w:r>
    </w:p>
    <w:p w:rsidR="0027702E" w:rsidRPr="0027702E" w:rsidRDefault="0027702E" w:rsidP="0027702E">
      <w:pPr>
        <w:numPr>
          <w:ilvl w:val="2"/>
          <w:numId w:val="14"/>
        </w:numPr>
        <w:pBdr>
          <w:top w:val="single" w:sz="12" w:space="9" w:color="D0D9E0"/>
          <w:left w:val="single" w:sz="12" w:space="6" w:color="D0D9E0"/>
          <w:bottom w:val="single" w:sz="12" w:space="9" w:color="D0D9E0"/>
          <w:right w:val="single" w:sz="12" w:space="6" w:color="D0D9E0"/>
        </w:pBdr>
        <w:shd w:val="clear" w:color="auto" w:fill="DEE3E9"/>
        <w:spacing w:after="0" w:line="240" w:lineRule="auto"/>
        <w:ind w:left="-199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70" w:name="algebraicComplement-int-int-"/>
      <w:bookmarkEnd w:id="70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algebraicComplement</w:t>
      </w:r>
    </w:p>
    <w:p w:rsidR="0027702E" w:rsidRPr="0027702E" w:rsidRDefault="0027702E" w:rsidP="0027702E">
      <w:pPr>
        <w:pStyle w:val="HTML0"/>
        <w:numPr>
          <w:ilvl w:val="2"/>
          <w:numId w:val="14"/>
        </w:numPr>
        <w:shd w:val="clear" w:color="auto" w:fill="FFFFFF"/>
        <w:tabs>
          <w:tab w:val="clear" w:pos="2160"/>
        </w:tabs>
        <w:ind w:left="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public double algebraicComplement(int row,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                                 </w:t>
      </w: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int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 column)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>Обчислення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алгебричного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доповнення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  <w:lang w:val="en-US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  <w:lang w:val="en-US"/>
        </w:rPr>
        <w:t>Parameter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row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індекс рядка елементу, алгебричне доповнення якого потрібно визначити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column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індекс стовпця елементу, алгебричне доповнення якого потрібно визначити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returnlabel1"/>
          <w:rFonts w:ascii="Times New Roman" w:hAnsi="Times New Roman" w:cs="Times New Roman"/>
          <w:color w:val="4E4E4E"/>
          <w:sz w:val="28"/>
          <w:szCs w:val="28"/>
        </w:rPr>
        <w:t>Return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>Числове значення алгебричного доповнення елементу</w:t>
      </w:r>
    </w:p>
    <w:p w:rsidR="0027702E" w:rsidRPr="0027702E" w:rsidRDefault="0027702E" w:rsidP="0027702E">
      <w:pPr>
        <w:numPr>
          <w:ilvl w:val="2"/>
          <w:numId w:val="14"/>
        </w:numPr>
        <w:pBdr>
          <w:top w:val="single" w:sz="12" w:space="9" w:color="D0D9E0"/>
          <w:left w:val="single" w:sz="12" w:space="6" w:color="D0D9E0"/>
          <w:bottom w:val="single" w:sz="12" w:space="9" w:color="D0D9E0"/>
          <w:right w:val="single" w:sz="12" w:space="6" w:color="D0D9E0"/>
        </w:pBdr>
        <w:shd w:val="clear" w:color="auto" w:fill="DEE3E9"/>
        <w:spacing w:after="0" w:line="240" w:lineRule="auto"/>
        <w:ind w:left="-199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71" w:name="isSingularMatrix--"/>
      <w:bookmarkEnd w:id="71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isSingularMatrix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>public boolean isSingularMatrix()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</w:rPr>
      </w:pPr>
      <w:proofErr w:type="gramStart"/>
      <w:r w:rsidRPr="0027702E">
        <w:rPr>
          <w:rFonts w:ascii="Times New Roman" w:hAnsi="Times New Roman" w:cs="Times New Roman"/>
          <w:color w:val="474747"/>
          <w:sz w:val="28"/>
          <w:szCs w:val="28"/>
        </w:rPr>
        <w:t>Перев</w:t>
      </w:r>
      <w:proofErr w:type="gramEnd"/>
      <w:r w:rsidRPr="0027702E">
        <w:rPr>
          <w:rFonts w:ascii="Times New Roman" w:hAnsi="Times New Roman" w:cs="Times New Roman"/>
          <w:color w:val="474747"/>
          <w:sz w:val="28"/>
          <w:szCs w:val="28"/>
        </w:rPr>
        <w:t>ірка матриці на виродженість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returnlabel1"/>
          <w:rFonts w:ascii="Times New Roman" w:hAnsi="Times New Roman" w:cs="Times New Roman"/>
          <w:color w:val="4E4E4E"/>
          <w:sz w:val="28"/>
          <w:szCs w:val="28"/>
        </w:rPr>
        <w:t>Return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>true - матриця вироджена, false - не вироджена</w:t>
      </w:r>
    </w:p>
    <w:p w:rsidR="0027702E" w:rsidRPr="0027702E" w:rsidRDefault="0027702E" w:rsidP="0027702E">
      <w:pPr>
        <w:numPr>
          <w:ilvl w:val="2"/>
          <w:numId w:val="14"/>
        </w:numPr>
        <w:pBdr>
          <w:top w:val="single" w:sz="12" w:space="9" w:color="D0D9E0"/>
          <w:left w:val="single" w:sz="12" w:space="6" w:color="D0D9E0"/>
          <w:bottom w:val="single" w:sz="12" w:space="9" w:color="D0D9E0"/>
          <w:right w:val="single" w:sz="12" w:space="6" w:color="D0D9E0"/>
        </w:pBdr>
        <w:shd w:val="clear" w:color="auto" w:fill="DEE3E9"/>
        <w:spacing w:after="0" w:line="240" w:lineRule="auto"/>
        <w:ind w:left="-199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72" w:name="turnedMatrix--"/>
      <w:bookmarkEnd w:id="72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turnedMatrix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>public double[][] turnedMatrix()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>Пошук оберненої матриці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returnlabel1"/>
          <w:rFonts w:ascii="Times New Roman" w:hAnsi="Times New Roman" w:cs="Times New Roman"/>
          <w:color w:val="4E4E4E"/>
          <w:sz w:val="28"/>
          <w:szCs w:val="28"/>
        </w:rPr>
        <w:t>Return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>Обернена матриця</w:t>
      </w:r>
    </w:p>
    <w:p w:rsidR="0027702E" w:rsidRPr="0027702E" w:rsidRDefault="0027702E" w:rsidP="0027702E">
      <w:pPr>
        <w:numPr>
          <w:ilvl w:val="2"/>
          <w:numId w:val="14"/>
        </w:numPr>
        <w:pBdr>
          <w:top w:val="single" w:sz="12" w:space="9" w:color="D0D9E0"/>
          <w:left w:val="single" w:sz="12" w:space="6" w:color="D0D9E0"/>
          <w:bottom w:val="single" w:sz="12" w:space="9" w:color="D0D9E0"/>
          <w:right w:val="single" w:sz="12" w:space="6" w:color="D0D9E0"/>
        </w:pBdr>
        <w:shd w:val="clear" w:color="auto" w:fill="DEE3E9"/>
        <w:spacing w:after="0" w:line="240" w:lineRule="auto"/>
        <w:ind w:left="-199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73" w:name="rankMatrix--"/>
      <w:bookmarkEnd w:id="73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rankMatrix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>public int rankMatrix()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>Обчислення рангу матриці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returnlabel1"/>
          <w:rFonts w:ascii="Times New Roman" w:hAnsi="Times New Roman" w:cs="Times New Roman"/>
          <w:color w:val="4E4E4E"/>
          <w:sz w:val="28"/>
          <w:szCs w:val="28"/>
        </w:rPr>
        <w:t>Return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>Ранг матриці</w:t>
      </w:r>
    </w:p>
    <w:p w:rsidR="0027702E" w:rsidRPr="0027702E" w:rsidRDefault="0027702E" w:rsidP="0027702E">
      <w:pPr>
        <w:numPr>
          <w:ilvl w:val="2"/>
          <w:numId w:val="14"/>
        </w:numPr>
        <w:pBdr>
          <w:top w:val="single" w:sz="12" w:space="9" w:color="D0D9E0"/>
          <w:left w:val="single" w:sz="12" w:space="6" w:color="D0D9E0"/>
          <w:bottom w:val="single" w:sz="12" w:space="9" w:color="D0D9E0"/>
          <w:right w:val="single" w:sz="12" w:space="6" w:color="D0D9E0"/>
        </w:pBdr>
        <w:shd w:val="clear" w:color="auto" w:fill="DEE3E9"/>
        <w:spacing w:after="0" w:line="240" w:lineRule="auto"/>
        <w:ind w:left="-199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74" w:name="SLAR--"/>
      <w:bookmarkEnd w:id="74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SLAR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>public double[] SLAR()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lastRenderedPageBreak/>
        <w:t>Пошук розв'язків СЛАР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returnlabel1"/>
          <w:rFonts w:ascii="Times New Roman" w:hAnsi="Times New Roman" w:cs="Times New Roman"/>
          <w:color w:val="4E4E4E"/>
          <w:sz w:val="28"/>
          <w:szCs w:val="28"/>
        </w:rPr>
        <w:t>Return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>Матриця із розв'язками</w:t>
      </w:r>
    </w:p>
    <w:p w:rsidR="0027702E" w:rsidRPr="0027702E" w:rsidRDefault="0027702E" w:rsidP="0027702E">
      <w:pPr>
        <w:pStyle w:val="2"/>
        <w:spacing w:before="0" w:after="0"/>
        <w:rPr>
          <w:rFonts w:ascii="Times New Roman" w:hAnsi="Times New Roman" w:cs="Times New Roman"/>
          <w:color w:val="2C4557"/>
          <w:lang w:val="en-US"/>
        </w:rPr>
      </w:pPr>
      <w:r w:rsidRPr="0027702E">
        <w:rPr>
          <w:rFonts w:ascii="Times New Roman" w:hAnsi="Times New Roman" w:cs="Times New Roman"/>
          <w:color w:val="2C4557"/>
          <w:lang w:val="en-US"/>
        </w:rPr>
        <w:t>Class Vector&lt;T extends java.lang.Number&gt;</w:t>
      </w:r>
    </w:p>
    <w:p w:rsidR="0027702E" w:rsidRPr="0027702E" w:rsidRDefault="0027702E" w:rsidP="0027702E">
      <w:pPr>
        <w:numPr>
          <w:ilvl w:val="0"/>
          <w:numId w:val="15"/>
        </w:numPr>
        <w:spacing w:after="0" w:line="240" w:lineRule="auto"/>
        <w:ind w:left="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>java.lang.Object</w:t>
      </w:r>
    </w:p>
    <w:p w:rsidR="0027702E" w:rsidRPr="0027702E" w:rsidRDefault="0027702E" w:rsidP="0027702E">
      <w:pPr>
        <w:numPr>
          <w:ilvl w:val="0"/>
          <w:numId w:val="15"/>
        </w:numPr>
        <w:spacing w:after="0" w:line="240" w:lineRule="auto"/>
        <w:ind w:left="281"/>
        <w:rPr>
          <w:rFonts w:ascii="Times New Roman" w:hAnsi="Times New Roman" w:cs="Times New Roman"/>
          <w:color w:val="353833"/>
          <w:sz w:val="28"/>
          <w:szCs w:val="28"/>
        </w:rPr>
      </w:pPr>
    </w:p>
    <w:p w:rsidR="0027702E" w:rsidRPr="0027702E" w:rsidRDefault="0027702E" w:rsidP="0027702E">
      <w:pPr>
        <w:numPr>
          <w:ilvl w:val="1"/>
          <w:numId w:val="15"/>
        </w:numPr>
        <w:spacing w:after="0" w:line="240" w:lineRule="auto"/>
        <w:ind w:left="281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>Vector&lt;T&gt;</w:t>
      </w:r>
    </w:p>
    <w:p w:rsidR="0027702E" w:rsidRPr="0027702E" w:rsidRDefault="0027702E" w:rsidP="0027702E">
      <w:pPr>
        <w:numPr>
          <w:ilvl w:val="0"/>
          <w:numId w:val="16"/>
        </w:numPr>
        <w:spacing w:after="0" w:line="240" w:lineRule="auto"/>
        <w:ind w:left="0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</w:rPr>
        <w:t>Type Parameters:</w:t>
      </w:r>
    </w:p>
    <w:p w:rsidR="0027702E" w:rsidRPr="0027702E" w:rsidRDefault="0027702E" w:rsidP="0027702E">
      <w:pPr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T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тип даних </w:t>
      </w: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</w:rPr>
        <w:t>у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векторі</w:t>
      </w:r>
    </w:p>
    <w:p w:rsidR="0027702E" w:rsidRPr="0027702E" w:rsidRDefault="007769EF" w:rsidP="0027702E">
      <w:pPr>
        <w:spacing w:after="0" w:line="240" w:lineRule="auto"/>
        <w:rPr>
          <w:rFonts w:ascii="Times New Roman" w:hAnsi="Times New Roman" w:cs="Times New Roman"/>
          <w:color w:val="353833"/>
          <w:sz w:val="28"/>
          <w:szCs w:val="28"/>
        </w:rPr>
      </w:pPr>
      <w:r w:rsidRPr="007769EF">
        <w:rPr>
          <w:rFonts w:ascii="Times New Roman" w:hAnsi="Times New Roman" w:cs="Times New Roman"/>
          <w:color w:val="353833"/>
          <w:sz w:val="28"/>
          <w:szCs w:val="28"/>
        </w:rPr>
        <w:pict>
          <v:rect id="_x0000_i1026" style="width:0;height:1.5pt" o:hralign="center" o:hrstd="t" o:hr="t" fillcolor="#a0a0a0" stroked="f"/>
        </w:pict>
      </w:r>
    </w:p>
    <w:p w:rsidR="0027702E" w:rsidRPr="0027702E" w:rsidRDefault="0027702E" w:rsidP="0027702E">
      <w:pPr>
        <w:spacing w:after="0" w:line="240" w:lineRule="auto"/>
        <w:rPr>
          <w:rFonts w:ascii="Times New Roman" w:hAnsi="Times New Roman" w:cs="Times New Roman"/>
          <w:color w:val="353833"/>
          <w:sz w:val="28"/>
          <w:szCs w:val="28"/>
        </w:rPr>
      </w:pPr>
    </w:p>
    <w:p w:rsidR="0027702E" w:rsidRPr="0027702E" w:rsidRDefault="0027702E" w:rsidP="0027702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public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class </w:t>
      </w:r>
      <w:r w:rsidRPr="0027702E">
        <w:rPr>
          <w:rStyle w:val="typenamelabel1"/>
          <w:rFonts w:ascii="Times New Roman" w:hAnsi="Times New Roman" w:cs="Times New Roman"/>
          <w:color w:val="353833"/>
          <w:sz w:val="28"/>
          <w:szCs w:val="28"/>
          <w:lang w:val="en-US"/>
        </w:rPr>
        <w:t>Vector&lt;T extends java.lang.Number&gt;</w:t>
      </w:r>
    </w:p>
    <w:p w:rsidR="0027702E" w:rsidRPr="0027702E" w:rsidRDefault="0027702E" w:rsidP="0027702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extends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java.lang.Object</w:t>
      </w:r>
    </w:p>
    <w:p w:rsidR="0027702E" w:rsidRPr="0027702E" w:rsidRDefault="0027702E" w:rsidP="0027702E">
      <w:pPr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>Клас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обробки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даних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типу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"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Вектор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>"</w:t>
      </w:r>
    </w:p>
    <w:p w:rsidR="0027702E" w:rsidRPr="0027702E" w:rsidRDefault="0027702E" w:rsidP="0027702E">
      <w:pPr>
        <w:numPr>
          <w:ilvl w:val="0"/>
          <w:numId w:val="17"/>
        </w:numPr>
        <w:spacing w:after="0" w:line="240" w:lineRule="auto"/>
        <w:ind w:left="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</w:p>
    <w:p w:rsidR="0027702E" w:rsidRPr="0027702E" w:rsidRDefault="0027702E" w:rsidP="0027702E">
      <w:pPr>
        <w:numPr>
          <w:ilvl w:val="1"/>
          <w:numId w:val="17"/>
        </w:numPr>
        <w:pBdr>
          <w:top w:val="single" w:sz="8" w:space="0" w:color="EDEDED"/>
          <w:left w:val="single" w:sz="8" w:space="9" w:color="EDEDED"/>
          <w:bottom w:val="single" w:sz="8" w:space="5" w:color="EDEDED"/>
          <w:right w:val="single" w:sz="8" w:space="19" w:color="EDEDED"/>
        </w:pBdr>
        <w:shd w:val="clear" w:color="auto" w:fill="F8F8F8"/>
        <w:spacing w:after="0" w:line="240" w:lineRule="auto"/>
        <w:ind w:left="0"/>
        <w:outlineLvl w:val="3"/>
        <w:rPr>
          <w:rFonts w:ascii="Times New Roman" w:hAnsi="Times New Roman" w:cs="Times New Roman"/>
          <w:b/>
          <w:bCs/>
          <w:i/>
          <w:iCs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b/>
          <w:bCs/>
          <w:i/>
          <w:iCs/>
          <w:color w:val="353833"/>
          <w:sz w:val="28"/>
          <w:szCs w:val="28"/>
        </w:rPr>
        <w:t>Constructor Summary</w:t>
      </w:r>
    </w:p>
    <w:tbl>
      <w:tblPr>
        <w:tblW w:w="5000" w:type="pct"/>
        <w:tblCellSpacing w:w="0" w:type="dxa"/>
        <w:tblBorders>
          <w:left w:val="single" w:sz="8" w:space="0" w:color="EEEEEE"/>
          <w:bottom w:val="single" w:sz="8" w:space="0" w:color="EEEEEE"/>
          <w:right w:val="single" w:sz="8" w:space="0" w:color="EEEEEE"/>
        </w:tblBorders>
        <w:tblCellMar>
          <w:left w:w="0" w:type="dxa"/>
          <w:right w:w="0" w:type="dxa"/>
        </w:tblCellMar>
        <w:tblLook w:val="04A0"/>
      </w:tblPr>
      <w:tblGrid>
        <w:gridCol w:w="9542"/>
      </w:tblGrid>
      <w:tr w:rsidR="0027702E" w:rsidRPr="0027702E" w:rsidTr="0027702E">
        <w:trPr>
          <w:tblCellSpacing w:w="0" w:type="dxa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DEE3E9"/>
            <w:tcMar>
              <w:top w:w="150" w:type="dxa"/>
              <w:left w:w="131" w:type="dxa"/>
              <w:bottom w:w="56" w:type="dxa"/>
              <w:right w:w="56" w:type="dxa"/>
            </w:tcMar>
            <w:vAlign w:val="center"/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color w:val="253441"/>
                <w:sz w:val="28"/>
                <w:szCs w:val="28"/>
              </w:rPr>
            </w:pPr>
            <w:r w:rsidRPr="0027702E">
              <w:rPr>
                <w:rStyle w:val="tabend9"/>
                <w:rFonts w:ascii="Times New Roman" w:hAnsi="Times New Roman" w:cs="Times New Roman"/>
                <w:b/>
                <w:bCs/>
                <w:color w:val="253441"/>
                <w:sz w:val="28"/>
                <w:szCs w:val="28"/>
              </w:rPr>
              <w:t> 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DEE3E9"/>
            <w:tcMar>
              <w:top w:w="150" w:type="dxa"/>
              <w:left w:w="131" w:type="dxa"/>
              <w:bottom w:w="56" w:type="dxa"/>
              <w:right w:w="56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color w:val="353833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b/>
                <w:bCs/>
                <w:color w:val="353833"/>
                <w:sz w:val="28"/>
                <w:szCs w:val="28"/>
              </w:rPr>
              <w:t>Constructor and Description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FFFFFF"/>
            <w:tcMar>
              <w:top w:w="150" w:type="dxa"/>
              <w:left w:w="187" w:type="dxa"/>
              <w:bottom w:w="56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</w:rPr>
              <w:t>Vector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(</w:t>
            </w:r>
            <w:r w:rsidRPr="0027702E">
              <w:rPr>
                <w:rStyle w:val="HTML"/>
                <w:rFonts w:ascii="Times New Roman" w:eastAsiaTheme="minorHAnsi" w:hAnsi="Times New Roman" w:cs="Times New Roman"/>
                <w:b/>
                <w:bCs/>
                <w:color w:val="4A6782"/>
                <w:sz w:val="28"/>
                <w:szCs w:val="28"/>
              </w:rPr>
              <w:t>T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[] vector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Конструктор класу</w:t>
            </w:r>
          </w:p>
        </w:tc>
      </w:tr>
    </w:tbl>
    <w:p w:rsidR="0027702E" w:rsidRPr="0027702E" w:rsidRDefault="0027702E" w:rsidP="0027702E">
      <w:pPr>
        <w:numPr>
          <w:ilvl w:val="1"/>
          <w:numId w:val="17"/>
        </w:numPr>
        <w:pBdr>
          <w:top w:val="single" w:sz="8" w:space="0" w:color="EDEDED"/>
          <w:left w:val="single" w:sz="8" w:space="9" w:color="EDEDED"/>
          <w:bottom w:val="single" w:sz="8" w:space="5" w:color="EDEDED"/>
          <w:right w:val="single" w:sz="8" w:space="19" w:color="EDEDED"/>
        </w:pBdr>
        <w:shd w:val="clear" w:color="auto" w:fill="F8F8F8"/>
        <w:spacing w:after="0" w:line="240" w:lineRule="auto"/>
        <w:ind w:left="0"/>
        <w:outlineLvl w:val="3"/>
        <w:rPr>
          <w:rFonts w:ascii="Times New Roman" w:hAnsi="Times New Roman" w:cs="Times New Roman"/>
          <w:b/>
          <w:bCs/>
          <w:i/>
          <w:iCs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b/>
          <w:bCs/>
          <w:i/>
          <w:iCs/>
          <w:color w:val="353833"/>
          <w:sz w:val="28"/>
          <w:szCs w:val="28"/>
        </w:rPr>
        <w:t>Method Summary</w:t>
      </w:r>
    </w:p>
    <w:tbl>
      <w:tblPr>
        <w:tblW w:w="5000" w:type="pct"/>
        <w:tblCellSpacing w:w="0" w:type="dxa"/>
        <w:tblBorders>
          <w:left w:val="single" w:sz="8" w:space="0" w:color="EEEEEE"/>
          <w:bottom w:val="single" w:sz="8" w:space="0" w:color="EEEEEE"/>
          <w:right w:val="single" w:sz="8" w:space="0" w:color="EEEEEE"/>
        </w:tblBorders>
        <w:tblCellMar>
          <w:left w:w="0" w:type="dxa"/>
          <w:right w:w="0" w:type="dxa"/>
        </w:tblCellMar>
        <w:tblLook w:val="04A0"/>
      </w:tblPr>
      <w:tblGrid>
        <w:gridCol w:w="3727"/>
        <w:gridCol w:w="5815"/>
      </w:tblGrid>
      <w:tr w:rsidR="0027702E" w:rsidRPr="0027702E" w:rsidTr="0027702E">
        <w:trPr>
          <w:tblCellSpacing w:w="0" w:type="dxa"/>
        </w:trPr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DEE3E9"/>
            <w:noWrap/>
            <w:tcMar>
              <w:top w:w="150" w:type="dxa"/>
              <w:left w:w="131" w:type="dxa"/>
              <w:bottom w:w="56" w:type="dxa"/>
              <w:right w:w="56" w:type="dxa"/>
            </w:tcMar>
            <w:vAlign w:val="center"/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color w:val="253441"/>
                <w:sz w:val="28"/>
                <w:szCs w:val="28"/>
              </w:rPr>
            </w:pPr>
            <w:r w:rsidRPr="0027702E">
              <w:rPr>
                <w:rStyle w:val="tabend11"/>
                <w:rFonts w:ascii="Times New Roman" w:hAnsi="Times New Roman" w:cs="Times New Roman"/>
                <w:b/>
                <w:bCs/>
                <w:color w:val="253441"/>
                <w:sz w:val="28"/>
                <w:szCs w:val="28"/>
              </w:rPr>
              <w:t> 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DEE3E9"/>
            <w:noWrap/>
            <w:tcMar>
              <w:top w:w="150" w:type="dxa"/>
              <w:left w:w="131" w:type="dxa"/>
              <w:bottom w:w="56" w:type="dxa"/>
              <w:right w:w="56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color w:val="353833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b/>
                <w:bCs/>
                <w:color w:val="353833"/>
                <w:sz w:val="28"/>
                <w:szCs w:val="28"/>
              </w:rPr>
              <w:t>Modifier and Type</w:t>
            </w:r>
          </w:p>
        </w:tc>
        <w:tc>
          <w:tcPr>
            <w:tcW w:w="0" w:type="auto"/>
            <w:shd w:val="clear" w:color="auto" w:fill="DEE3E9"/>
            <w:tcMar>
              <w:top w:w="150" w:type="dxa"/>
              <w:left w:w="131" w:type="dxa"/>
              <w:bottom w:w="56" w:type="dxa"/>
              <w:right w:w="56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color w:val="353833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b/>
                <w:bCs/>
                <w:color w:val="353833"/>
                <w:sz w:val="28"/>
                <w:szCs w:val="28"/>
              </w:rPr>
              <w:t>Method and Description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FFFFFF"/>
            <w:noWrap/>
            <w:tcMar>
              <w:top w:w="150" w:type="dxa"/>
              <w:left w:w="187" w:type="dxa"/>
              <w:bottom w:w="56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&lt;V extends java.lang.Number&gt;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br/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void</w:t>
            </w:r>
          </w:p>
        </w:tc>
        <w:tc>
          <w:tcPr>
            <w:tcW w:w="5000" w:type="pct"/>
            <w:shd w:val="clear" w:color="auto" w:fill="FFFFFF"/>
            <w:tcMar>
              <w:top w:w="150" w:type="dxa"/>
              <w:left w:w="187" w:type="dxa"/>
              <w:bottom w:w="56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  <w:lang w:val="en-US"/>
              </w:rPr>
              <w:t>addElement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(int x, V value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Додавання до елементу вектора числа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EEEEEF"/>
            <w:noWrap/>
            <w:tcMar>
              <w:top w:w="150" w:type="dxa"/>
              <w:left w:w="187" w:type="dxa"/>
              <w:bottom w:w="56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void</w:t>
            </w:r>
          </w:p>
        </w:tc>
        <w:tc>
          <w:tcPr>
            <w:tcW w:w="5000" w:type="pct"/>
            <w:shd w:val="clear" w:color="auto" w:fill="EEEEEF"/>
            <w:tcMar>
              <w:top w:w="150" w:type="dxa"/>
              <w:left w:w="187" w:type="dxa"/>
              <w:bottom w:w="56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  <w:lang w:val="en-US"/>
              </w:rPr>
              <w:t>addElements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(int x1, int x2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Додавання до елементу вектора іншого елементу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FFFFFF"/>
            <w:noWrap/>
            <w:tcMar>
              <w:top w:w="150" w:type="dxa"/>
              <w:left w:w="187" w:type="dxa"/>
              <w:bottom w:w="56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&lt;V extends java.lang.Number&gt;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br/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void</w:t>
            </w:r>
          </w:p>
        </w:tc>
        <w:tc>
          <w:tcPr>
            <w:tcW w:w="5000" w:type="pct"/>
            <w:shd w:val="clear" w:color="auto" w:fill="FFFFFF"/>
            <w:tcMar>
              <w:top w:w="150" w:type="dxa"/>
              <w:left w:w="187" w:type="dxa"/>
              <w:bottom w:w="56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</w:rPr>
              <w:t>addVectors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(V[] vect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 xml:space="preserve">Додавання </w:t>
            </w:r>
            <w:proofErr w:type="gramStart"/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до</w:t>
            </w:r>
            <w:proofErr w:type="gramEnd"/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 xml:space="preserve"> вектору класу іншого вектору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EEEEEF"/>
            <w:noWrap/>
            <w:tcMar>
              <w:top w:w="150" w:type="dxa"/>
              <w:left w:w="187" w:type="dxa"/>
              <w:bottom w:w="56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void</w:t>
            </w:r>
          </w:p>
        </w:tc>
        <w:tc>
          <w:tcPr>
            <w:tcW w:w="5000" w:type="pct"/>
            <w:shd w:val="clear" w:color="auto" w:fill="EEEEEF"/>
            <w:tcMar>
              <w:top w:w="150" w:type="dxa"/>
              <w:left w:w="187" w:type="dxa"/>
              <w:bottom w:w="56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</w:rPr>
              <w:t>addVectors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(</w:t>
            </w:r>
            <w:r w:rsidRPr="0027702E">
              <w:rPr>
                <w:rStyle w:val="HTML"/>
                <w:rFonts w:ascii="Times New Roman" w:eastAsiaTheme="minorHAnsi" w:hAnsi="Times New Roman" w:cs="Times New Roman"/>
                <w:b/>
                <w:bCs/>
                <w:color w:val="4A6782"/>
                <w:sz w:val="28"/>
                <w:szCs w:val="28"/>
              </w:rPr>
              <w:t>Vector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&lt;?&gt; vect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 xml:space="preserve">Додавання </w:t>
            </w:r>
            <w:proofErr w:type="gramStart"/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до</w:t>
            </w:r>
            <w:proofErr w:type="gramEnd"/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 xml:space="preserve"> вектору класу іншого вектору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FFFFFF"/>
            <w:noWrap/>
            <w:tcMar>
              <w:top w:w="150" w:type="dxa"/>
              <w:left w:w="187" w:type="dxa"/>
              <w:bottom w:w="56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double[]</w:t>
            </w:r>
          </w:p>
        </w:tc>
        <w:tc>
          <w:tcPr>
            <w:tcW w:w="5000" w:type="pct"/>
            <w:shd w:val="clear" w:color="auto" w:fill="FFFFFF"/>
            <w:tcMar>
              <w:top w:w="150" w:type="dxa"/>
              <w:left w:w="187" w:type="dxa"/>
              <w:bottom w:w="56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</w:rPr>
              <w:t>getVector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(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Повертає значення вектору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EEEEEF"/>
            <w:noWrap/>
            <w:tcMar>
              <w:top w:w="150" w:type="dxa"/>
              <w:left w:w="187" w:type="dxa"/>
              <w:bottom w:w="56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&lt;V extends java.lang.Number&gt;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br/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boolean</w:t>
            </w:r>
          </w:p>
        </w:tc>
        <w:tc>
          <w:tcPr>
            <w:tcW w:w="5000" w:type="pct"/>
            <w:shd w:val="clear" w:color="auto" w:fill="EEEEEF"/>
            <w:tcMar>
              <w:top w:w="150" w:type="dxa"/>
              <w:left w:w="187" w:type="dxa"/>
              <w:bottom w:w="56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</w:rPr>
              <w:t>isEquality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(</w:t>
            </w:r>
            <w:r w:rsidRPr="0027702E">
              <w:rPr>
                <w:rStyle w:val="HTML"/>
                <w:rFonts w:ascii="Times New Roman" w:eastAsiaTheme="minorHAnsi" w:hAnsi="Times New Roman" w:cs="Times New Roman"/>
                <w:b/>
                <w:bCs/>
                <w:color w:val="4A6782"/>
                <w:sz w:val="28"/>
                <w:szCs w:val="28"/>
              </w:rPr>
              <w:t>T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[] vect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 xml:space="preserve">Перевірка вектора на </w:t>
            </w:r>
            <w:proofErr w:type="gramStart"/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р</w:t>
            </w:r>
            <w:proofErr w:type="gramEnd"/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івність іншому вектору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FFFFFF"/>
            <w:noWrap/>
            <w:tcMar>
              <w:top w:w="150" w:type="dxa"/>
              <w:left w:w="187" w:type="dxa"/>
              <w:bottom w:w="56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lastRenderedPageBreak/>
              <w:t>boolean</w:t>
            </w:r>
          </w:p>
        </w:tc>
        <w:tc>
          <w:tcPr>
            <w:tcW w:w="5000" w:type="pct"/>
            <w:shd w:val="clear" w:color="auto" w:fill="FFFFFF"/>
            <w:tcMar>
              <w:top w:w="150" w:type="dxa"/>
              <w:left w:w="187" w:type="dxa"/>
              <w:bottom w:w="56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</w:rPr>
              <w:t>isEquality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(</w:t>
            </w:r>
            <w:r w:rsidRPr="0027702E">
              <w:rPr>
                <w:rStyle w:val="HTML"/>
                <w:rFonts w:ascii="Times New Roman" w:eastAsiaTheme="minorHAnsi" w:hAnsi="Times New Roman" w:cs="Times New Roman"/>
                <w:b/>
                <w:bCs/>
                <w:color w:val="4A6782"/>
                <w:sz w:val="28"/>
                <w:szCs w:val="28"/>
              </w:rPr>
              <w:t>Vector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&lt;?&gt; vect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 xml:space="preserve">Перевірка вектора на </w:t>
            </w:r>
            <w:proofErr w:type="gramStart"/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р</w:t>
            </w:r>
            <w:proofErr w:type="gramEnd"/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івність іншому вектору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EEEEEF"/>
            <w:noWrap/>
            <w:tcMar>
              <w:top w:w="150" w:type="dxa"/>
              <w:left w:w="187" w:type="dxa"/>
              <w:bottom w:w="56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boolean</w:t>
            </w:r>
          </w:p>
        </w:tc>
        <w:tc>
          <w:tcPr>
            <w:tcW w:w="5000" w:type="pct"/>
            <w:shd w:val="clear" w:color="auto" w:fill="EEEEEF"/>
            <w:tcMar>
              <w:top w:w="150" w:type="dxa"/>
              <w:left w:w="187" w:type="dxa"/>
              <w:bottom w:w="56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</w:rPr>
              <w:t>isZeroVector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(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proofErr w:type="gramStart"/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Перев</w:t>
            </w:r>
            <w:proofErr w:type="gramEnd"/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ірка чи є вектор нульовим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FFFFFF"/>
            <w:noWrap/>
            <w:tcMar>
              <w:top w:w="150" w:type="dxa"/>
              <w:left w:w="187" w:type="dxa"/>
              <w:bottom w:w="56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&lt;V extends java.lang.Number&gt;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br/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void</w:t>
            </w:r>
          </w:p>
        </w:tc>
        <w:tc>
          <w:tcPr>
            <w:tcW w:w="5000" w:type="pct"/>
            <w:shd w:val="clear" w:color="auto" w:fill="FFFFFF"/>
            <w:tcMar>
              <w:top w:w="150" w:type="dxa"/>
              <w:left w:w="187" w:type="dxa"/>
              <w:bottom w:w="56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</w:rPr>
              <w:t>mulVectorOnNumber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(V value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Множення вектора на число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EEEEEF"/>
            <w:noWrap/>
            <w:tcMar>
              <w:top w:w="150" w:type="dxa"/>
              <w:left w:w="187" w:type="dxa"/>
              <w:bottom w:w="56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&lt;V extends java.lang.Number&gt;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br/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double</w:t>
            </w:r>
          </w:p>
        </w:tc>
        <w:tc>
          <w:tcPr>
            <w:tcW w:w="5000" w:type="pct"/>
            <w:shd w:val="clear" w:color="auto" w:fill="EEEEEF"/>
            <w:tcMar>
              <w:top w:w="150" w:type="dxa"/>
              <w:left w:w="187" w:type="dxa"/>
              <w:bottom w:w="56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</w:rPr>
              <w:t>mulVectors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(V[] vect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Множення вектора на інший вектор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FFFFFF"/>
            <w:noWrap/>
            <w:tcMar>
              <w:top w:w="150" w:type="dxa"/>
              <w:left w:w="187" w:type="dxa"/>
              <w:bottom w:w="56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double</w:t>
            </w:r>
          </w:p>
        </w:tc>
        <w:tc>
          <w:tcPr>
            <w:tcW w:w="5000" w:type="pct"/>
            <w:shd w:val="clear" w:color="auto" w:fill="FFFFFF"/>
            <w:tcMar>
              <w:top w:w="150" w:type="dxa"/>
              <w:left w:w="187" w:type="dxa"/>
              <w:bottom w:w="56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</w:rPr>
              <w:t>mulVectors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(</w:t>
            </w:r>
            <w:r w:rsidRPr="0027702E">
              <w:rPr>
                <w:rStyle w:val="HTML"/>
                <w:rFonts w:ascii="Times New Roman" w:eastAsiaTheme="minorHAnsi" w:hAnsi="Times New Roman" w:cs="Times New Roman"/>
                <w:b/>
                <w:bCs/>
                <w:color w:val="4A6782"/>
                <w:sz w:val="28"/>
                <w:szCs w:val="28"/>
              </w:rPr>
              <w:t>Vector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&lt;?&gt; vect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Множення вектора на інший вектор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EEEEEF"/>
            <w:noWrap/>
            <w:tcMar>
              <w:top w:w="150" w:type="dxa"/>
              <w:left w:w="187" w:type="dxa"/>
              <w:bottom w:w="56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&lt;V extends java.lang.Number&gt;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br/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void</w:t>
            </w:r>
          </w:p>
        </w:tc>
        <w:tc>
          <w:tcPr>
            <w:tcW w:w="5000" w:type="pct"/>
            <w:shd w:val="clear" w:color="auto" w:fill="EEEEEF"/>
            <w:tcMar>
              <w:top w:w="150" w:type="dxa"/>
              <w:left w:w="187" w:type="dxa"/>
              <w:bottom w:w="56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  <w:lang w:val="en-US"/>
              </w:rPr>
              <w:t>subElement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(int x, V value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Віднімання від елементу вектора числа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FFFFFF"/>
            <w:noWrap/>
            <w:tcMar>
              <w:top w:w="150" w:type="dxa"/>
              <w:left w:w="187" w:type="dxa"/>
              <w:bottom w:w="56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void</w:t>
            </w:r>
          </w:p>
        </w:tc>
        <w:tc>
          <w:tcPr>
            <w:tcW w:w="5000" w:type="pct"/>
            <w:shd w:val="clear" w:color="auto" w:fill="FFFFFF"/>
            <w:tcMar>
              <w:top w:w="150" w:type="dxa"/>
              <w:left w:w="187" w:type="dxa"/>
              <w:bottom w:w="56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  <w:lang w:val="en-US"/>
              </w:rPr>
              <w:t>subElements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(int x1, int x2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Віднімання ід елементу вектора іншого елементу</w:t>
            </w:r>
          </w:p>
        </w:tc>
      </w:tr>
      <w:tr w:rsidR="0027702E" w:rsidRPr="008D7817" w:rsidTr="0027702E">
        <w:trPr>
          <w:tblCellSpacing w:w="0" w:type="dxa"/>
        </w:trPr>
        <w:tc>
          <w:tcPr>
            <w:tcW w:w="1250" w:type="pct"/>
            <w:shd w:val="clear" w:color="auto" w:fill="EEEEEF"/>
            <w:noWrap/>
            <w:tcMar>
              <w:top w:w="150" w:type="dxa"/>
              <w:left w:w="187" w:type="dxa"/>
              <w:bottom w:w="56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&lt;V extends java.lang.Number&gt;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br/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void</w:t>
            </w:r>
          </w:p>
        </w:tc>
        <w:tc>
          <w:tcPr>
            <w:tcW w:w="5000" w:type="pct"/>
            <w:shd w:val="clear" w:color="auto" w:fill="EEEEEF"/>
            <w:tcMar>
              <w:top w:w="150" w:type="dxa"/>
              <w:left w:w="187" w:type="dxa"/>
              <w:bottom w:w="56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  <w:lang w:val="en-US"/>
              </w:rPr>
              <w:t>subVectors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(V[] vect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  <w:lang w:val="en-US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Віднімання</w:t>
            </w: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  <w:lang w:val="en-US"/>
              </w:rPr>
              <w:t xml:space="preserve"> </w:t>
            </w: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від</w:t>
            </w: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  <w:lang w:val="en-US"/>
              </w:rPr>
              <w:t xml:space="preserve"> </w:t>
            </w: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вектору</w:t>
            </w: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  <w:lang w:val="en-US"/>
              </w:rPr>
              <w:t xml:space="preserve"> </w:t>
            </w: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класу</w:t>
            </w: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  <w:lang w:val="en-US"/>
              </w:rPr>
              <w:t xml:space="preserve"> </w:t>
            </w: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іншого</w:t>
            </w: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  <w:lang w:val="en-US"/>
              </w:rPr>
              <w:t xml:space="preserve"> </w:t>
            </w: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вектору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FFFFFF"/>
            <w:noWrap/>
            <w:tcMar>
              <w:top w:w="150" w:type="dxa"/>
              <w:left w:w="187" w:type="dxa"/>
              <w:bottom w:w="56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void</w:t>
            </w:r>
          </w:p>
        </w:tc>
        <w:tc>
          <w:tcPr>
            <w:tcW w:w="5000" w:type="pct"/>
            <w:shd w:val="clear" w:color="auto" w:fill="FFFFFF"/>
            <w:tcMar>
              <w:top w:w="150" w:type="dxa"/>
              <w:left w:w="187" w:type="dxa"/>
              <w:bottom w:w="56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</w:rPr>
              <w:t>subVectors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(</w:t>
            </w:r>
            <w:r w:rsidRPr="0027702E">
              <w:rPr>
                <w:rStyle w:val="HTML"/>
                <w:rFonts w:ascii="Times New Roman" w:eastAsiaTheme="minorHAnsi" w:hAnsi="Times New Roman" w:cs="Times New Roman"/>
                <w:b/>
                <w:bCs/>
                <w:color w:val="4A6782"/>
                <w:sz w:val="28"/>
                <w:szCs w:val="28"/>
              </w:rPr>
              <w:t>Vector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&lt;?&gt; vect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Віднімання від вектору класу іншого вектору</w:t>
            </w:r>
          </w:p>
        </w:tc>
      </w:tr>
    </w:tbl>
    <w:p w:rsidR="0027702E" w:rsidRPr="0027702E" w:rsidRDefault="0027702E" w:rsidP="0027702E">
      <w:pPr>
        <w:numPr>
          <w:ilvl w:val="2"/>
          <w:numId w:val="17"/>
        </w:numPr>
        <w:pBdr>
          <w:top w:val="single" w:sz="8" w:space="7" w:color="D0D9E0"/>
          <w:left w:val="single" w:sz="8" w:space="5" w:color="D0D9E0"/>
          <w:bottom w:val="single" w:sz="8" w:space="7" w:color="D0D9E0"/>
          <w:right w:val="single" w:sz="8" w:space="5" w:color="D0D9E0"/>
        </w:pBdr>
        <w:shd w:val="clear" w:color="auto" w:fill="DEE3E9"/>
        <w:spacing w:after="0" w:line="240" w:lineRule="auto"/>
        <w:ind w:left="-150"/>
        <w:outlineLvl w:val="3"/>
        <w:rPr>
          <w:rFonts w:ascii="Times New Roman" w:hAnsi="Times New Roman" w:cs="Times New Roman"/>
          <w:b/>
          <w:bCs/>
          <w:color w:val="353833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  <w:lang w:val="en-US"/>
        </w:rPr>
        <w:t>Methods inherited from class java.lang.Object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proofErr w:type="gramStart"/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  <w:lang w:val="en-US"/>
        </w:rPr>
        <w:t>clone</w:t>
      </w:r>
      <w:proofErr w:type="gramEnd"/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  <w:lang w:val="en-US"/>
        </w:rPr>
        <w:t>, equals, finalize, getClass, hashCode, notify, notifyAll, toString, wait, wait, wait</w:t>
      </w:r>
    </w:p>
    <w:p w:rsidR="0027702E" w:rsidRPr="0027702E" w:rsidRDefault="0027702E" w:rsidP="0027702E">
      <w:pPr>
        <w:numPr>
          <w:ilvl w:val="0"/>
          <w:numId w:val="18"/>
        </w:numPr>
        <w:spacing w:after="0" w:line="240" w:lineRule="auto"/>
        <w:ind w:left="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</w:p>
    <w:p w:rsidR="0027702E" w:rsidRPr="0027702E" w:rsidRDefault="0027702E" w:rsidP="0027702E">
      <w:pPr>
        <w:numPr>
          <w:ilvl w:val="1"/>
          <w:numId w:val="18"/>
        </w:numPr>
        <w:pBdr>
          <w:top w:val="single" w:sz="8" w:space="0" w:color="EDEDED"/>
          <w:left w:val="single" w:sz="8" w:space="9" w:color="EDEDED"/>
          <w:bottom w:val="single" w:sz="8" w:space="5" w:color="EDEDED"/>
          <w:right w:val="single" w:sz="8" w:space="19" w:color="EDEDED"/>
        </w:pBdr>
        <w:shd w:val="clear" w:color="auto" w:fill="F8F8F8"/>
        <w:spacing w:after="0" w:line="240" w:lineRule="auto"/>
        <w:ind w:left="0"/>
        <w:outlineLvl w:val="3"/>
        <w:rPr>
          <w:rFonts w:ascii="Times New Roman" w:hAnsi="Times New Roman" w:cs="Times New Roman"/>
          <w:b/>
          <w:bCs/>
          <w:i/>
          <w:iCs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b/>
          <w:bCs/>
          <w:i/>
          <w:iCs/>
          <w:color w:val="353833"/>
          <w:sz w:val="28"/>
          <w:szCs w:val="28"/>
        </w:rPr>
        <w:t>Constructor Detail</w:t>
      </w:r>
    </w:p>
    <w:p w:rsidR="0027702E" w:rsidRPr="0027702E" w:rsidRDefault="0027702E" w:rsidP="0027702E">
      <w:pPr>
        <w:numPr>
          <w:ilvl w:val="2"/>
          <w:numId w:val="18"/>
        </w:numPr>
        <w:pBdr>
          <w:top w:val="single" w:sz="8" w:space="7" w:color="D0D9E0"/>
          <w:left w:val="single" w:sz="8" w:space="5" w:color="D0D9E0"/>
          <w:bottom w:val="single" w:sz="8" w:space="7" w:color="D0D9E0"/>
          <w:right w:val="single" w:sz="8" w:space="5" w:color="D0D9E0"/>
        </w:pBdr>
        <w:shd w:val="clear" w:color="auto" w:fill="DEE3E9"/>
        <w:spacing w:after="0" w:line="240" w:lineRule="auto"/>
        <w:ind w:left="-150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75" w:name="Vector-java.lang.Number:A-"/>
      <w:bookmarkStart w:id="76" w:name="Vector-T:A-"/>
      <w:bookmarkEnd w:id="75"/>
      <w:bookmarkEnd w:id="76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Vector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>public Vector(T[] vector)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>Конструктор класу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</w:rPr>
        <w:t>Parameter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vector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одновимірний масив числових даних</w:t>
      </w:r>
    </w:p>
    <w:p w:rsidR="0027702E" w:rsidRPr="0027702E" w:rsidRDefault="0027702E" w:rsidP="0027702E">
      <w:pPr>
        <w:numPr>
          <w:ilvl w:val="1"/>
          <w:numId w:val="18"/>
        </w:numPr>
        <w:pBdr>
          <w:top w:val="single" w:sz="8" w:space="0" w:color="EDEDED"/>
          <w:left w:val="single" w:sz="8" w:space="9" w:color="EDEDED"/>
          <w:bottom w:val="single" w:sz="8" w:space="5" w:color="EDEDED"/>
          <w:right w:val="single" w:sz="8" w:space="19" w:color="EDEDED"/>
        </w:pBdr>
        <w:shd w:val="clear" w:color="auto" w:fill="F8F8F8"/>
        <w:spacing w:after="0" w:line="240" w:lineRule="auto"/>
        <w:ind w:left="0"/>
        <w:outlineLvl w:val="3"/>
        <w:rPr>
          <w:rFonts w:ascii="Times New Roman" w:hAnsi="Times New Roman" w:cs="Times New Roman"/>
          <w:b/>
          <w:bCs/>
          <w:i/>
          <w:iCs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b/>
          <w:bCs/>
          <w:i/>
          <w:iCs/>
          <w:color w:val="353833"/>
          <w:sz w:val="28"/>
          <w:szCs w:val="28"/>
        </w:rPr>
        <w:t>Method Detail</w:t>
      </w:r>
    </w:p>
    <w:p w:rsidR="0027702E" w:rsidRPr="0027702E" w:rsidRDefault="0027702E" w:rsidP="0027702E">
      <w:pPr>
        <w:numPr>
          <w:ilvl w:val="2"/>
          <w:numId w:val="18"/>
        </w:numPr>
        <w:pBdr>
          <w:top w:val="single" w:sz="8" w:space="7" w:color="D0D9E0"/>
          <w:left w:val="single" w:sz="8" w:space="5" w:color="D0D9E0"/>
          <w:bottom w:val="single" w:sz="8" w:space="7" w:color="D0D9E0"/>
          <w:right w:val="single" w:sz="8" w:space="5" w:color="D0D9E0"/>
        </w:pBdr>
        <w:shd w:val="clear" w:color="auto" w:fill="DEE3E9"/>
        <w:spacing w:after="0" w:line="240" w:lineRule="auto"/>
        <w:ind w:left="-150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77" w:name="getVector--"/>
      <w:bookmarkEnd w:id="77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getVector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>public double[] getVector()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>Повертає значення вектору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returnlabel1"/>
          <w:rFonts w:ascii="Times New Roman" w:hAnsi="Times New Roman" w:cs="Times New Roman"/>
          <w:color w:val="4E4E4E"/>
          <w:sz w:val="28"/>
          <w:szCs w:val="28"/>
        </w:rPr>
        <w:t>Return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>Поточне значення вектору</w:t>
      </w:r>
    </w:p>
    <w:p w:rsidR="0027702E" w:rsidRPr="0027702E" w:rsidRDefault="0027702E" w:rsidP="0027702E">
      <w:pPr>
        <w:numPr>
          <w:ilvl w:val="2"/>
          <w:numId w:val="18"/>
        </w:numPr>
        <w:pBdr>
          <w:top w:val="single" w:sz="8" w:space="7" w:color="D0D9E0"/>
          <w:left w:val="single" w:sz="8" w:space="5" w:color="D0D9E0"/>
          <w:bottom w:val="single" w:sz="8" w:space="7" w:color="D0D9E0"/>
          <w:right w:val="single" w:sz="8" w:space="5" w:color="D0D9E0"/>
        </w:pBdr>
        <w:shd w:val="clear" w:color="auto" w:fill="DEE3E9"/>
        <w:spacing w:after="0" w:line="240" w:lineRule="auto"/>
        <w:ind w:left="-150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78" w:name="isZeroVector--"/>
      <w:bookmarkEnd w:id="78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lastRenderedPageBreak/>
        <w:t>isZeroVector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>public boolean isZeroVector()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</w:rPr>
      </w:pPr>
      <w:proofErr w:type="gramStart"/>
      <w:r w:rsidRPr="0027702E">
        <w:rPr>
          <w:rFonts w:ascii="Times New Roman" w:hAnsi="Times New Roman" w:cs="Times New Roman"/>
          <w:color w:val="474747"/>
          <w:sz w:val="28"/>
          <w:szCs w:val="28"/>
        </w:rPr>
        <w:t>Перев</w:t>
      </w:r>
      <w:proofErr w:type="gramEnd"/>
      <w:r w:rsidRPr="0027702E">
        <w:rPr>
          <w:rFonts w:ascii="Times New Roman" w:hAnsi="Times New Roman" w:cs="Times New Roman"/>
          <w:color w:val="474747"/>
          <w:sz w:val="28"/>
          <w:szCs w:val="28"/>
        </w:rPr>
        <w:t>ірка чи є вектор нульовим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returnlabel1"/>
          <w:rFonts w:ascii="Times New Roman" w:hAnsi="Times New Roman" w:cs="Times New Roman"/>
          <w:color w:val="4E4E4E"/>
          <w:sz w:val="28"/>
          <w:szCs w:val="28"/>
        </w:rPr>
        <w:t>Return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>true - вектор нульвоий, false - ні</w:t>
      </w:r>
    </w:p>
    <w:p w:rsidR="0027702E" w:rsidRPr="0027702E" w:rsidRDefault="0027702E" w:rsidP="0027702E">
      <w:pPr>
        <w:numPr>
          <w:ilvl w:val="2"/>
          <w:numId w:val="18"/>
        </w:numPr>
        <w:pBdr>
          <w:top w:val="single" w:sz="8" w:space="7" w:color="D0D9E0"/>
          <w:left w:val="single" w:sz="8" w:space="5" w:color="D0D9E0"/>
          <w:bottom w:val="single" w:sz="8" w:space="7" w:color="D0D9E0"/>
          <w:right w:val="single" w:sz="8" w:space="5" w:color="D0D9E0"/>
        </w:pBdr>
        <w:shd w:val="clear" w:color="auto" w:fill="DEE3E9"/>
        <w:spacing w:after="0" w:line="240" w:lineRule="auto"/>
        <w:ind w:left="-150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79" w:name="addVectors-Vector-"/>
      <w:bookmarkEnd w:id="79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addVectors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public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 void addVectors(Vector&lt;?&gt; vect)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 xml:space="preserve">Додавання </w:t>
      </w:r>
      <w:proofErr w:type="gramStart"/>
      <w:r w:rsidRPr="0027702E">
        <w:rPr>
          <w:rFonts w:ascii="Times New Roman" w:hAnsi="Times New Roman" w:cs="Times New Roman"/>
          <w:color w:val="474747"/>
          <w:sz w:val="28"/>
          <w:szCs w:val="28"/>
        </w:rPr>
        <w:t>до</w:t>
      </w:r>
      <w:proofErr w:type="gramEnd"/>
      <w:r w:rsidRPr="0027702E">
        <w:rPr>
          <w:rFonts w:ascii="Times New Roman" w:hAnsi="Times New Roman" w:cs="Times New Roman"/>
          <w:color w:val="474747"/>
          <w:sz w:val="28"/>
          <w:szCs w:val="28"/>
        </w:rPr>
        <w:t xml:space="preserve"> вектору класу іншого вектору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</w:rPr>
        <w:t>Parameter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vect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вектор типу Vector</w:t>
      </w:r>
    </w:p>
    <w:p w:rsidR="0027702E" w:rsidRPr="0027702E" w:rsidRDefault="0027702E" w:rsidP="0027702E">
      <w:pPr>
        <w:numPr>
          <w:ilvl w:val="2"/>
          <w:numId w:val="18"/>
        </w:numPr>
        <w:pBdr>
          <w:top w:val="single" w:sz="8" w:space="7" w:color="D0D9E0"/>
          <w:left w:val="single" w:sz="8" w:space="5" w:color="D0D9E0"/>
          <w:bottom w:val="single" w:sz="8" w:space="7" w:color="D0D9E0"/>
          <w:right w:val="single" w:sz="8" w:space="5" w:color="D0D9E0"/>
        </w:pBdr>
        <w:shd w:val="clear" w:color="auto" w:fill="DEE3E9"/>
        <w:spacing w:after="0" w:line="240" w:lineRule="auto"/>
        <w:ind w:left="-150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80" w:name="addVectors-java.lang.Number:A-"/>
      <w:bookmarkStart w:id="81" w:name="addVectors-V:A-"/>
      <w:bookmarkEnd w:id="80"/>
      <w:bookmarkEnd w:id="81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addVectors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public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 &lt;V extends java.lang.Number&gt; void addVectors(V[] vect)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 xml:space="preserve">Додавання </w:t>
      </w:r>
      <w:proofErr w:type="gramStart"/>
      <w:r w:rsidRPr="0027702E">
        <w:rPr>
          <w:rFonts w:ascii="Times New Roman" w:hAnsi="Times New Roman" w:cs="Times New Roman"/>
          <w:color w:val="474747"/>
          <w:sz w:val="28"/>
          <w:szCs w:val="28"/>
        </w:rPr>
        <w:t>до</w:t>
      </w:r>
      <w:proofErr w:type="gramEnd"/>
      <w:r w:rsidRPr="0027702E">
        <w:rPr>
          <w:rFonts w:ascii="Times New Roman" w:hAnsi="Times New Roman" w:cs="Times New Roman"/>
          <w:color w:val="474747"/>
          <w:sz w:val="28"/>
          <w:szCs w:val="28"/>
        </w:rPr>
        <w:t xml:space="preserve"> вектору класу іншого вектору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</w:rPr>
        <w:t>Parameter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vect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вектор типу </w:t>
      </w: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</w:rPr>
        <w:t>числового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масиву</w:t>
      </w:r>
    </w:p>
    <w:p w:rsidR="0027702E" w:rsidRPr="0027702E" w:rsidRDefault="0027702E" w:rsidP="0027702E">
      <w:pPr>
        <w:numPr>
          <w:ilvl w:val="2"/>
          <w:numId w:val="18"/>
        </w:numPr>
        <w:pBdr>
          <w:top w:val="single" w:sz="8" w:space="7" w:color="D0D9E0"/>
          <w:left w:val="single" w:sz="8" w:space="5" w:color="D0D9E0"/>
          <w:bottom w:val="single" w:sz="8" w:space="7" w:color="D0D9E0"/>
          <w:right w:val="single" w:sz="8" w:space="5" w:color="D0D9E0"/>
        </w:pBdr>
        <w:shd w:val="clear" w:color="auto" w:fill="DEE3E9"/>
        <w:spacing w:after="0" w:line="240" w:lineRule="auto"/>
        <w:ind w:left="-150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82" w:name="subVectors-Vector-"/>
      <w:bookmarkEnd w:id="82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subVectors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public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 void subVectors(Vector&lt;?&gt; vect)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>Віднімання від вектору класу іншого вектору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</w:rPr>
        <w:t>Parameter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vect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вектор типу Vector</w:t>
      </w:r>
    </w:p>
    <w:p w:rsidR="0027702E" w:rsidRPr="0027702E" w:rsidRDefault="0027702E" w:rsidP="0027702E">
      <w:pPr>
        <w:numPr>
          <w:ilvl w:val="2"/>
          <w:numId w:val="18"/>
        </w:numPr>
        <w:pBdr>
          <w:top w:val="single" w:sz="8" w:space="7" w:color="D0D9E0"/>
          <w:left w:val="single" w:sz="8" w:space="5" w:color="D0D9E0"/>
          <w:bottom w:val="single" w:sz="8" w:space="7" w:color="D0D9E0"/>
          <w:right w:val="single" w:sz="8" w:space="5" w:color="D0D9E0"/>
        </w:pBdr>
        <w:shd w:val="clear" w:color="auto" w:fill="DEE3E9"/>
        <w:spacing w:after="0" w:line="240" w:lineRule="auto"/>
        <w:ind w:left="-150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83" w:name="subVectors-java.lang.Number:A-"/>
      <w:bookmarkStart w:id="84" w:name="subVectors-V:A-"/>
      <w:bookmarkEnd w:id="83"/>
      <w:bookmarkEnd w:id="84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subVectors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public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 &lt;V extends java.lang.Number&gt; void subVectors(V[] vect)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>Віднімання від вектору класу іншого вектору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</w:rPr>
        <w:t>Parameter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vect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вектор типу </w:t>
      </w: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</w:rPr>
        <w:t>числового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масиву</w:t>
      </w:r>
    </w:p>
    <w:p w:rsidR="0027702E" w:rsidRPr="0027702E" w:rsidRDefault="0027702E" w:rsidP="0027702E">
      <w:pPr>
        <w:numPr>
          <w:ilvl w:val="2"/>
          <w:numId w:val="18"/>
        </w:numPr>
        <w:pBdr>
          <w:top w:val="single" w:sz="8" w:space="7" w:color="D0D9E0"/>
          <w:left w:val="single" w:sz="8" w:space="5" w:color="D0D9E0"/>
          <w:bottom w:val="single" w:sz="8" w:space="7" w:color="D0D9E0"/>
          <w:right w:val="single" w:sz="8" w:space="5" w:color="D0D9E0"/>
        </w:pBdr>
        <w:shd w:val="clear" w:color="auto" w:fill="DEE3E9"/>
        <w:spacing w:after="0" w:line="240" w:lineRule="auto"/>
        <w:ind w:left="-150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85" w:name="addElements-int-int-"/>
      <w:bookmarkEnd w:id="85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addElements</w:t>
      </w:r>
    </w:p>
    <w:p w:rsidR="0027702E" w:rsidRPr="0027702E" w:rsidRDefault="0027702E" w:rsidP="0027702E">
      <w:pPr>
        <w:pStyle w:val="HTML0"/>
        <w:numPr>
          <w:ilvl w:val="2"/>
          <w:numId w:val="18"/>
        </w:numPr>
        <w:shd w:val="clear" w:color="auto" w:fill="FFFFFF"/>
        <w:tabs>
          <w:tab w:val="clear" w:pos="2160"/>
        </w:tabs>
        <w:ind w:left="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public void addElements(int x1,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                       </w:t>
      </w: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</w:rPr>
        <w:t>int x2)</w:t>
      </w:r>
      <w:proofErr w:type="gramEnd"/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>Додавання до елементу вектора іншого елементу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</w:rPr>
        <w:t>Parameter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x1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індекс цільового елементу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x2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індекс елемету, який додають</w:t>
      </w:r>
    </w:p>
    <w:p w:rsidR="0027702E" w:rsidRPr="0027702E" w:rsidRDefault="0027702E" w:rsidP="0027702E">
      <w:pPr>
        <w:numPr>
          <w:ilvl w:val="2"/>
          <w:numId w:val="18"/>
        </w:numPr>
        <w:pBdr>
          <w:top w:val="single" w:sz="8" w:space="7" w:color="D0D9E0"/>
          <w:left w:val="single" w:sz="8" w:space="5" w:color="D0D9E0"/>
          <w:bottom w:val="single" w:sz="8" w:space="7" w:color="D0D9E0"/>
          <w:right w:val="single" w:sz="8" w:space="5" w:color="D0D9E0"/>
        </w:pBdr>
        <w:shd w:val="clear" w:color="auto" w:fill="DEE3E9"/>
        <w:spacing w:after="0" w:line="240" w:lineRule="auto"/>
        <w:ind w:left="-150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86" w:name="subElements-int-int-"/>
      <w:bookmarkEnd w:id="86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subElements</w:t>
      </w:r>
    </w:p>
    <w:p w:rsidR="0027702E" w:rsidRPr="0027702E" w:rsidRDefault="0027702E" w:rsidP="0027702E">
      <w:pPr>
        <w:pStyle w:val="HTML0"/>
        <w:numPr>
          <w:ilvl w:val="2"/>
          <w:numId w:val="18"/>
        </w:numPr>
        <w:shd w:val="clear" w:color="auto" w:fill="FFFFFF"/>
        <w:tabs>
          <w:tab w:val="clear" w:pos="2160"/>
        </w:tabs>
        <w:ind w:left="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public void subElements(int x1,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                       </w:t>
      </w: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</w:rPr>
        <w:t>int x2)</w:t>
      </w:r>
      <w:proofErr w:type="gramEnd"/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>Віднімання ід елементу вектора іншого елементу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</w:rPr>
        <w:t>Parameter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lastRenderedPageBreak/>
        <w:t>x1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індекс цільового елементу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x2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індекс елемету, який віднімають</w:t>
      </w:r>
    </w:p>
    <w:p w:rsidR="0027702E" w:rsidRPr="0027702E" w:rsidRDefault="0027702E" w:rsidP="0027702E">
      <w:pPr>
        <w:numPr>
          <w:ilvl w:val="2"/>
          <w:numId w:val="18"/>
        </w:numPr>
        <w:pBdr>
          <w:top w:val="single" w:sz="8" w:space="7" w:color="D0D9E0"/>
          <w:left w:val="single" w:sz="8" w:space="5" w:color="D0D9E0"/>
          <w:bottom w:val="single" w:sz="8" w:space="7" w:color="D0D9E0"/>
          <w:right w:val="single" w:sz="8" w:space="5" w:color="D0D9E0"/>
        </w:pBdr>
        <w:shd w:val="clear" w:color="auto" w:fill="DEE3E9"/>
        <w:spacing w:after="0" w:line="240" w:lineRule="auto"/>
        <w:ind w:left="-150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87" w:name="addElement-int-java.lang.Number-"/>
      <w:bookmarkStart w:id="88" w:name="addElement-int-V-"/>
      <w:bookmarkEnd w:id="87"/>
      <w:bookmarkEnd w:id="88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addElement</w:t>
      </w:r>
    </w:p>
    <w:p w:rsidR="0027702E" w:rsidRPr="0027702E" w:rsidRDefault="0027702E" w:rsidP="0027702E">
      <w:pPr>
        <w:pStyle w:val="HTML0"/>
        <w:numPr>
          <w:ilvl w:val="2"/>
          <w:numId w:val="18"/>
        </w:numPr>
        <w:shd w:val="clear" w:color="auto" w:fill="FFFFFF"/>
        <w:tabs>
          <w:tab w:val="clear" w:pos="2160"/>
        </w:tabs>
        <w:ind w:left="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public &lt;V extends java.lang.Number&gt; void addElement(int x,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                                                   </w:t>
      </w: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</w:rPr>
        <w:t>V value)</w:t>
      </w:r>
      <w:proofErr w:type="gramEnd"/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>Додавання до елементу вектора числа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</w:rPr>
        <w:t>Parameter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x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індекс цільового елементу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value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число, </w:t>
      </w: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</w:rPr>
        <w:t>яке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додають</w:t>
      </w:r>
    </w:p>
    <w:p w:rsidR="0027702E" w:rsidRPr="0027702E" w:rsidRDefault="0027702E" w:rsidP="0027702E">
      <w:pPr>
        <w:numPr>
          <w:ilvl w:val="2"/>
          <w:numId w:val="18"/>
        </w:numPr>
        <w:pBdr>
          <w:top w:val="single" w:sz="8" w:space="7" w:color="D0D9E0"/>
          <w:left w:val="single" w:sz="8" w:space="5" w:color="D0D9E0"/>
          <w:bottom w:val="single" w:sz="8" w:space="7" w:color="D0D9E0"/>
          <w:right w:val="single" w:sz="8" w:space="5" w:color="D0D9E0"/>
        </w:pBdr>
        <w:shd w:val="clear" w:color="auto" w:fill="DEE3E9"/>
        <w:spacing w:after="0" w:line="240" w:lineRule="auto"/>
        <w:ind w:left="-150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89" w:name="subElement-int-java.lang.Number-"/>
      <w:bookmarkStart w:id="90" w:name="subElement-int-V-"/>
      <w:bookmarkEnd w:id="89"/>
      <w:bookmarkEnd w:id="90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subElement</w:t>
      </w:r>
    </w:p>
    <w:p w:rsidR="0027702E" w:rsidRPr="0027702E" w:rsidRDefault="0027702E" w:rsidP="0027702E">
      <w:pPr>
        <w:pStyle w:val="HTML0"/>
        <w:numPr>
          <w:ilvl w:val="2"/>
          <w:numId w:val="18"/>
        </w:numPr>
        <w:shd w:val="clear" w:color="auto" w:fill="FFFFFF"/>
        <w:tabs>
          <w:tab w:val="clear" w:pos="2160"/>
        </w:tabs>
        <w:ind w:left="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public &lt;V extends java.lang.Number&gt; void subElement(int x,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                                                   </w:t>
      </w: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</w:rPr>
        <w:t>V value)</w:t>
      </w:r>
      <w:proofErr w:type="gramEnd"/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>Віднімання від елементу вектора числа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</w:rPr>
        <w:t>Parameter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x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індекс цільового елементу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value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число, </w:t>
      </w: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</w:rPr>
        <w:t>яке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віднімають</w:t>
      </w:r>
    </w:p>
    <w:p w:rsidR="0027702E" w:rsidRPr="0027702E" w:rsidRDefault="0027702E" w:rsidP="0027702E">
      <w:pPr>
        <w:numPr>
          <w:ilvl w:val="2"/>
          <w:numId w:val="18"/>
        </w:numPr>
        <w:pBdr>
          <w:top w:val="single" w:sz="8" w:space="7" w:color="D0D9E0"/>
          <w:left w:val="single" w:sz="8" w:space="5" w:color="D0D9E0"/>
          <w:bottom w:val="single" w:sz="8" w:space="7" w:color="D0D9E0"/>
          <w:right w:val="single" w:sz="8" w:space="5" w:color="D0D9E0"/>
        </w:pBdr>
        <w:shd w:val="clear" w:color="auto" w:fill="DEE3E9"/>
        <w:spacing w:after="0" w:line="240" w:lineRule="auto"/>
        <w:ind w:left="-150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91" w:name="mulVectorOnNumber-java.lang.Number-"/>
      <w:bookmarkStart w:id="92" w:name="mulVectorOnNumber-V-"/>
      <w:bookmarkEnd w:id="91"/>
      <w:bookmarkEnd w:id="92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mulVectorOnNumber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public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 &lt;V extends java.lang.Number&gt; void mulVectorOnNumber(V value)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>Множення вектора на число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</w:rPr>
        <w:t>Parameter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value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число, на яке множать</w:t>
      </w:r>
    </w:p>
    <w:p w:rsidR="0027702E" w:rsidRPr="0027702E" w:rsidRDefault="0027702E" w:rsidP="0027702E">
      <w:pPr>
        <w:numPr>
          <w:ilvl w:val="2"/>
          <w:numId w:val="18"/>
        </w:numPr>
        <w:pBdr>
          <w:top w:val="single" w:sz="8" w:space="7" w:color="D0D9E0"/>
          <w:left w:val="single" w:sz="8" w:space="5" w:color="D0D9E0"/>
          <w:bottom w:val="single" w:sz="8" w:space="7" w:color="D0D9E0"/>
          <w:right w:val="single" w:sz="8" w:space="5" w:color="D0D9E0"/>
        </w:pBdr>
        <w:shd w:val="clear" w:color="auto" w:fill="DEE3E9"/>
        <w:spacing w:after="0" w:line="240" w:lineRule="auto"/>
        <w:ind w:left="-150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93" w:name="isEquality-Vector-"/>
      <w:bookmarkEnd w:id="93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isEquality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public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 boolean isEquality(Vector&lt;?&gt; vect)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 xml:space="preserve">Перевірка вектора на </w:t>
      </w:r>
      <w:proofErr w:type="gramStart"/>
      <w:r w:rsidRPr="0027702E">
        <w:rPr>
          <w:rFonts w:ascii="Times New Roman" w:hAnsi="Times New Roman" w:cs="Times New Roman"/>
          <w:color w:val="474747"/>
          <w:sz w:val="28"/>
          <w:szCs w:val="28"/>
        </w:rPr>
        <w:t>р</w:t>
      </w:r>
      <w:proofErr w:type="gramEnd"/>
      <w:r w:rsidRPr="0027702E">
        <w:rPr>
          <w:rFonts w:ascii="Times New Roman" w:hAnsi="Times New Roman" w:cs="Times New Roman"/>
          <w:color w:val="474747"/>
          <w:sz w:val="28"/>
          <w:szCs w:val="28"/>
        </w:rPr>
        <w:t>івність іншому вектору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  <w:lang w:val="en-US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  <w:lang w:val="en-US"/>
        </w:rPr>
        <w:t>Parameter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proofErr w:type="gramStart"/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  <w:lang w:val="en-US"/>
        </w:rPr>
        <w:t>vect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- -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вектор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типу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Vector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  <w:lang w:val="en-US"/>
        </w:rPr>
      </w:pPr>
      <w:r w:rsidRPr="0027702E">
        <w:rPr>
          <w:rStyle w:val="returnlabel1"/>
          <w:rFonts w:ascii="Times New Roman" w:hAnsi="Times New Roman" w:cs="Times New Roman"/>
          <w:color w:val="4E4E4E"/>
          <w:sz w:val="28"/>
          <w:szCs w:val="28"/>
          <w:lang w:val="en-US"/>
        </w:rPr>
        <w:t>Return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true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-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вектори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рівні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, false -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не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рівні</w:t>
      </w:r>
    </w:p>
    <w:p w:rsidR="0027702E" w:rsidRPr="0027702E" w:rsidRDefault="0027702E" w:rsidP="0027702E">
      <w:pPr>
        <w:numPr>
          <w:ilvl w:val="2"/>
          <w:numId w:val="18"/>
        </w:numPr>
        <w:pBdr>
          <w:top w:val="single" w:sz="8" w:space="7" w:color="D0D9E0"/>
          <w:left w:val="single" w:sz="8" w:space="5" w:color="D0D9E0"/>
          <w:bottom w:val="single" w:sz="8" w:space="7" w:color="D0D9E0"/>
          <w:right w:val="single" w:sz="8" w:space="5" w:color="D0D9E0"/>
        </w:pBdr>
        <w:shd w:val="clear" w:color="auto" w:fill="DEE3E9"/>
        <w:spacing w:after="0" w:line="240" w:lineRule="auto"/>
        <w:ind w:left="-150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94" w:name="isEquality-java.lang.Number:A-"/>
      <w:bookmarkStart w:id="95" w:name="isEquality-T:A-"/>
      <w:bookmarkEnd w:id="94"/>
      <w:bookmarkEnd w:id="95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isEquality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public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 &lt;V extends java.lang.Number&gt; boolean isEquality(T[] vect)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 xml:space="preserve">Перевірка вектора на </w:t>
      </w:r>
      <w:proofErr w:type="gramStart"/>
      <w:r w:rsidRPr="0027702E">
        <w:rPr>
          <w:rFonts w:ascii="Times New Roman" w:hAnsi="Times New Roman" w:cs="Times New Roman"/>
          <w:color w:val="474747"/>
          <w:sz w:val="28"/>
          <w:szCs w:val="28"/>
        </w:rPr>
        <w:t>р</w:t>
      </w:r>
      <w:proofErr w:type="gramEnd"/>
      <w:r w:rsidRPr="0027702E">
        <w:rPr>
          <w:rFonts w:ascii="Times New Roman" w:hAnsi="Times New Roman" w:cs="Times New Roman"/>
          <w:color w:val="474747"/>
          <w:sz w:val="28"/>
          <w:szCs w:val="28"/>
        </w:rPr>
        <w:t>івність іншому вектору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</w:rPr>
        <w:t>Parameter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vect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вектор типу масиву числових данних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  <w:lang w:val="en-US"/>
        </w:rPr>
      </w:pPr>
      <w:r w:rsidRPr="0027702E">
        <w:rPr>
          <w:rStyle w:val="returnlabel1"/>
          <w:rFonts w:ascii="Times New Roman" w:hAnsi="Times New Roman" w:cs="Times New Roman"/>
          <w:color w:val="4E4E4E"/>
          <w:sz w:val="28"/>
          <w:szCs w:val="28"/>
          <w:lang w:val="en-US"/>
        </w:rPr>
        <w:t>Return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true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-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вектори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рівні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, false -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не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рівні</w:t>
      </w:r>
    </w:p>
    <w:p w:rsidR="0027702E" w:rsidRPr="0027702E" w:rsidRDefault="0027702E" w:rsidP="0027702E">
      <w:pPr>
        <w:numPr>
          <w:ilvl w:val="2"/>
          <w:numId w:val="18"/>
        </w:numPr>
        <w:pBdr>
          <w:top w:val="single" w:sz="8" w:space="7" w:color="D0D9E0"/>
          <w:left w:val="single" w:sz="8" w:space="5" w:color="D0D9E0"/>
          <w:bottom w:val="single" w:sz="8" w:space="7" w:color="D0D9E0"/>
          <w:right w:val="single" w:sz="8" w:space="5" w:color="D0D9E0"/>
        </w:pBdr>
        <w:shd w:val="clear" w:color="auto" w:fill="DEE3E9"/>
        <w:spacing w:after="0" w:line="240" w:lineRule="auto"/>
        <w:ind w:left="-150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96" w:name="mulVectors-Vector-"/>
      <w:bookmarkEnd w:id="96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mulVectors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public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 double mulVectors(Vector&lt;?&gt; vect)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>Множення вектора на інший вектор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</w:rPr>
        <w:lastRenderedPageBreak/>
        <w:t>Parameter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proofErr w:type="gramStart"/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  <w:lang w:val="en-US"/>
        </w:rPr>
        <w:t>vect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- -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вектор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-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множник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типу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Vector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  <w:lang w:val="en-US"/>
        </w:rPr>
      </w:pPr>
      <w:r w:rsidRPr="0027702E">
        <w:rPr>
          <w:rStyle w:val="returnlabel1"/>
          <w:rFonts w:ascii="Times New Roman" w:hAnsi="Times New Roman" w:cs="Times New Roman"/>
          <w:color w:val="4E4E4E"/>
          <w:sz w:val="28"/>
          <w:szCs w:val="28"/>
          <w:lang w:val="en-US"/>
        </w:rPr>
        <w:t>Return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>число - результат множення</w:t>
      </w:r>
    </w:p>
    <w:p w:rsidR="0027702E" w:rsidRPr="0027702E" w:rsidRDefault="0027702E" w:rsidP="0027702E">
      <w:pPr>
        <w:numPr>
          <w:ilvl w:val="2"/>
          <w:numId w:val="18"/>
        </w:numPr>
        <w:pBdr>
          <w:top w:val="single" w:sz="8" w:space="7" w:color="D0D9E0"/>
          <w:left w:val="single" w:sz="8" w:space="5" w:color="D0D9E0"/>
          <w:bottom w:val="single" w:sz="8" w:space="7" w:color="D0D9E0"/>
          <w:right w:val="single" w:sz="8" w:space="5" w:color="D0D9E0"/>
        </w:pBdr>
        <w:shd w:val="clear" w:color="auto" w:fill="DEE3E9"/>
        <w:spacing w:after="0" w:line="240" w:lineRule="auto"/>
        <w:ind w:left="-150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97" w:name="mulVectors-java.lang.Number:A-"/>
      <w:bookmarkStart w:id="98" w:name="mulVectors-V:A-"/>
      <w:bookmarkEnd w:id="97"/>
      <w:bookmarkEnd w:id="98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mulVectors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public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 &lt;V extends java.lang.Number&gt; double mulVectors(V[] vect)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>Множення вектора на інший вектор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</w:rPr>
        <w:t>Parameter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vect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вектор-множник типу масиву числових данних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returnlabel1"/>
          <w:rFonts w:ascii="Times New Roman" w:hAnsi="Times New Roman" w:cs="Times New Roman"/>
          <w:color w:val="4E4E4E"/>
          <w:sz w:val="28"/>
          <w:szCs w:val="28"/>
        </w:rPr>
        <w:t>Return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>число - результат множення</w:t>
      </w:r>
    </w:p>
    <w:p w:rsidR="0027702E" w:rsidRPr="0027702E" w:rsidRDefault="0027702E" w:rsidP="0027702E">
      <w:pPr>
        <w:pStyle w:val="2"/>
        <w:spacing w:before="0" w:after="0"/>
        <w:rPr>
          <w:rFonts w:ascii="Times New Roman" w:hAnsi="Times New Roman" w:cs="Times New Roman"/>
          <w:color w:val="2C4557"/>
        </w:rPr>
      </w:pPr>
      <w:r w:rsidRPr="0027702E">
        <w:rPr>
          <w:rFonts w:ascii="Times New Roman" w:hAnsi="Times New Roman" w:cs="Times New Roman"/>
          <w:color w:val="2C4557"/>
        </w:rPr>
        <w:t>Class Set</w:t>
      </w:r>
    </w:p>
    <w:p w:rsidR="0027702E" w:rsidRPr="0027702E" w:rsidRDefault="0027702E" w:rsidP="0027702E">
      <w:pPr>
        <w:numPr>
          <w:ilvl w:val="0"/>
          <w:numId w:val="19"/>
        </w:numPr>
        <w:spacing w:after="0" w:line="240" w:lineRule="auto"/>
        <w:ind w:left="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>java.lang.Object</w:t>
      </w:r>
    </w:p>
    <w:p w:rsidR="0027702E" w:rsidRPr="0027702E" w:rsidRDefault="0027702E" w:rsidP="0027702E">
      <w:pPr>
        <w:numPr>
          <w:ilvl w:val="0"/>
          <w:numId w:val="19"/>
        </w:numPr>
        <w:spacing w:after="0" w:line="240" w:lineRule="auto"/>
        <w:ind w:left="281"/>
        <w:rPr>
          <w:rFonts w:ascii="Times New Roman" w:hAnsi="Times New Roman" w:cs="Times New Roman"/>
          <w:color w:val="353833"/>
          <w:sz w:val="28"/>
          <w:szCs w:val="28"/>
        </w:rPr>
      </w:pPr>
    </w:p>
    <w:p w:rsidR="0027702E" w:rsidRPr="0027702E" w:rsidRDefault="0027702E" w:rsidP="0027702E">
      <w:pPr>
        <w:numPr>
          <w:ilvl w:val="1"/>
          <w:numId w:val="19"/>
        </w:numPr>
        <w:spacing w:after="0" w:line="240" w:lineRule="auto"/>
        <w:ind w:left="281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>Set</w:t>
      </w:r>
    </w:p>
    <w:p w:rsidR="0027702E" w:rsidRPr="0027702E" w:rsidRDefault="007769EF" w:rsidP="0027702E">
      <w:pPr>
        <w:numPr>
          <w:ilvl w:val="0"/>
          <w:numId w:val="20"/>
        </w:numPr>
        <w:spacing w:after="0" w:line="240" w:lineRule="auto"/>
        <w:ind w:left="0"/>
        <w:rPr>
          <w:rFonts w:ascii="Times New Roman" w:hAnsi="Times New Roman" w:cs="Times New Roman"/>
          <w:color w:val="353833"/>
          <w:sz w:val="28"/>
          <w:szCs w:val="28"/>
        </w:rPr>
      </w:pPr>
      <w:r w:rsidRPr="007769EF">
        <w:rPr>
          <w:rFonts w:ascii="Times New Roman" w:hAnsi="Times New Roman" w:cs="Times New Roman"/>
          <w:color w:val="353833"/>
          <w:sz w:val="28"/>
          <w:szCs w:val="28"/>
        </w:rPr>
        <w:pict>
          <v:rect id="_x0000_i1027" style="width:0;height:1.5pt" o:hralign="center" o:hrstd="t" o:hr="t" fillcolor="#a0a0a0" stroked="f"/>
        </w:pict>
      </w:r>
    </w:p>
    <w:p w:rsidR="0027702E" w:rsidRPr="0027702E" w:rsidRDefault="0027702E" w:rsidP="0027702E">
      <w:pPr>
        <w:spacing w:after="0" w:line="240" w:lineRule="auto"/>
        <w:rPr>
          <w:rFonts w:ascii="Times New Roman" w:hAnsi="Times New Roman" w:cs="Times New Roman"/>
          <w:color w:val="353833"/>
          <w:sz w:val="28"/>
          <w:szCs w:val="28"/>
        </w:rPr>
      </w:pPr>
    </w:p>
    <w:p w:rsidR="0027702E" w:rsidRPr="0027702E" w:rsidRDefault="0027702E" w:rsidP="0027702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public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class </w:t>
      </w:r>
      <w:r w:rsidRPr="0027702E">
        <w:rPr>
          <w:rStyle w:val="typenamelabel1"/>
          <w:rFonts w:ascii="Times New Roman" w:hAnsi="Times New Roman" w:cs="Times New Roman"/>
          <w:color w:val="353833"/>
          <w:sz w:val="28"/>
          <w:szCs w:val="28"/>
          <w:lang w:val="en-US"/>
        </w:rPr>
        <w:t>Set</w:t>
      </w:r>
    </w:p>
    <w:p w:rsidR="0027702E" w:rsidRPr="0027702E" w:rsidRDefault="0027702E" w:rsidP="0027702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extends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java.lang.Object</w:t>
      </w:r>
    </w:p>
    <w:p w:rsidR="0027702E" w:rsidRPr="0027702E" w:rsidRDefault="0027702E" w:rsidP="0027702E">
      <w:pPr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>Клас операцій над множинами</w:t>
      </w:r>
    </w:p>
    <w:p w:rsidR="0027702E" w:rsidRPr="0027702E" w:rsidRDefault="0027702E" w:rsidP="0027702E">
      <w:pPr>
        <w:numPr>
          <w:ilvl w:val="0"/>
          <w:numId w:val="21"/>
        </w:numPr>
        <w:spacing w:after="0" w:line="240" w:lineRule="auto"/>
        <w:ind w:left="0"/>
        <w:rPr>
          <w:rFonts w:ascii="Times New Roman" w:hAnsi="Times New Roman" w:cs="Times New Roman"/>
          <w:color w:val="353833"/>
          <w:sz w:val="28"/>
          <w:szCs w:val="28"/>
        </w:rPr>
      </w:pPr>
    </w:p>
    <w:p w:rsidR="0027702E" w:rsidRPr="0027702E" w:rsidRDefault="0027702E" w:rsidP="0027702E">
      <w:pPr>
        <w:numPr>
          <w:ilvl w:val="1"/>
          <w:numId w:val="21"/>
        </w:numPr>
        <w:pBdr>
          <w:top w:val="single" w:sz="8" w:space="0" w:color="EDEDED"/>
          <w:left w:val="single" w:sz="8" w:space="9" w:color="EDEDED"/>
          <w:bottom w:val="single" w:sz="8" w:space="5" w:color="EDEDED"/>
          <w:right w:val="single" w:sz="8" w:space="19" w:color="EDEDED"/>
        </w:pBdr>
        <w:shd w:val="clear" w:color="auto" w:fill="F8F8F8"/>
        <w:spacing w:after="0" w:line="240" w:lineRule="auto"/>
        <w:ind w:left="0"/>
        <w:outlineLvl w:val="3"/>
        <w:rPr>
          <w:rFonts w:ascii="Times New Roman" w:hAnsi="Times New Roman" w:cs="Times New Roman"/>
          <w:b/>
          <w:bCs/>
          <w:i/>
          <w:iCs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b/>
          <w:bCs/>
          <w:i/>
          <w:iCs/>
          <w:color w:val="353833"/>
          <w:sz w:val="28"/>
          <w:szCs w:val="28"/>
        </w:rPr>
        <w:t>Constructor Summary</w:t>
      </w:r>
    </w:p>
    <w:tbl>
      <w:tblPr>
        <w:tblW w:w="5000" w:type="pct"/>
        <w:tblCellSpacing w:w="0" w:type="dxa"/>
        <w:tblBorders>
          <w:left w:val="single" w:sz="8" w:space="0" w:color="EEEEEE"/>
          <w:bottom w:val="single" w:sz="8" w:space="0" w:color="EEEEEE"/>
          <w:right w:val="single" w:sz="8" w:space="0" w:color="EEEEEE"/>
        </w:tblBorders>
        <w:tblCellMar>
          <w:left w:w="0" w:type="dxa"/>
          <w:right w:w="0" w:type="dxa"/>
        </w:tblCellMar>
        <w:tblLook w:val="04A0"/>
      </w:tblPr>
      <w:tblGrid>
        <w:gridCol w:w="9542"/>
      </w:tblGrid>
      <w:tr w:rsidR="0027702E" w:rsidRPr="0027702E" w:rsidTr="0027702E">
        <w:trPr>
          <w:tblCellSpacing w:w="0" w:type="dxa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DEE3E9"/>
            <w:tcMar>
              <w:top w:w="150" w:type="dxa"/>
              <w:left w:w="131" w:type="dxa"/>
              <w:bottom w:w="56" w:type="dxa"/>
              <w:right w:w="56" w:type="dxa"/>
            </w:tcMar>
            <w:vAlign w:val="center"/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color w:val="253441"/>
                <w:sz w:val="28"/>
                <w:szCs w:val="28"/>
              </w:rPr>
            </w:pPr>
            <w:r w:rsidRPr="0027702E">
              <w:rPr>
                <w:rStyle w:val="tabend9"/>
                <w:rFonts w:ascii="Times New Roman" w:hAnsi="Times New Roman" w:cs="Times New Roman"/>
                <w:b/>
                <w:bCs/>
                <w:color w:val="253441"/>
                <w:sz w:val="28"/>
                <w:szCs w:val="28"/>
              </w:rPr>
              <w:t> 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DEE3E9"/>
            <w:tcMar>
              <w:top w:w="150" w:type="dxa"/>
              <w:left w:w="131" w:type="dxa"/>
              <w:bottom w:w="56" w:type="dxa"/>
              <w:right w:w="56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color w:val="353833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b/>
                <w:bCs/>
                <w:color w:val="353833"/>
                <w:sz w:val="28"/>
                <w:szCs w:val="28"/>
              </w:rPr>
              <w:t>Constructor and Description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FFFFFF"/>
            <w:tcMar>
              <w:top w:w="150" w:type="dxa"/>
              <w:left w:w="187" w:type="dxa"/>
              <w:bottom w:w="56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</w:rPr>
              <w:t>Set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(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</w:rPr>
              <w:t> </w:t>
            </w:r>
          </w:p>
        </w:tc>
      </w:tr>
    </w:tbl>
    <w:p w:rsidR="0027702E" w:rsidRPr="0027702E" w:rsidRDefault="0027702E" w:rsidP="0027702E">
      <w:pPr>
        <w:numPr>
          <w:ilvl w:val="1"/>
          <w:numId w:val="21"/>
        </w:numPr>
        <w:pBdr>
          <w:top w:val="single" w:sz="8" w:space="0" w:color="EDEDED"/>
          <w:left w:val="single" w:sz="8" w:space="9" w:color="EDEDED"/>
          <w:bottom w:val="single" w:sz="8" w:space="5" w:color="EDEDED"/>
          <w:right w:val="single" w:sz="8" w:space="19" w:color="EDEDED"/>
        </w:pBdr>
        <w:shd w:val="clear" w:color="auto" w:fill="F8F8F8"/>
        <w:spacing w:after="0" w:line="240" w:lineRule="auto"/>
        <w:ind w:left="0"/>
        <w:outlineLvl w:val="3"/>
        <w:rPr>
          <w:rFonts w:ascii="Times New Roman" w:hAnsi="Times New Roman" w:cs="Times New Roman"/>
          <w:b/>
          <w:bCs/>
          <w:i/>
          <w:iCs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b/>
          <w:bCs/>
          <w:i/>
          <w:iCs/>
          <w:color w:val="353833"/>
          <w:sz w:val="28"/>
          <w:szCs w:val="28"/>
        </w:rPr>
        <w:t>Method Summary</w:t>
      </w:r>
    </w:p>
    <w:tbl>
      <w:tblPr>
        <w:tblW w:w="5000" w:type="pct"/>
        <w:tblCellSpacing w:w="0" w:type="dxa"/>
        <w:tblBorders>
          <w:left w:val="single" w:sz="8" w:space="0" w:color="EEEEEE"/>
          <w:bottom w:val="single" w:sz="8" w:space="0" w:color="EEEEEE"/>
          <w:right w:val="single" w:sz="8" w:space="0" w:color="EEEEEE"/>
        </w:tblBorders>
        <w:tblCellMar>
          <w:left w:w="0" w:type="dxa"/>
          <w:right w:w="0" w:type="dxa"/>
        </w:tblCellMar>
        <w:tblLook w:val="04A0"/>
      </w:tblPr>
      <w:tblGrid>
        <w:gridCol w:w="5862"/>
        <w:gridCol w:w="3680"/>
      </w:tblGrid>
      <w:tr w:rsidR="0027702E" w:rsidRPr="0027702E" w:rsidTr="0027702E">
        <w:trPr>
          <w:tblCellSpacing w:w="0" w:type="dxa"/>
        </w:trPr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DEE3E9"/>
            <w:noWrap/>
            <w:tcMar>
              <w:top w:w="150" w:type="dxa"/>
              <w:left w:w="131" w:type="dxa"/>
              <w:bottom w:w="56" w:type="dxa"/>
              <w:right w:w="56" w:type="dxa"/>
            </w:tcMar>
            <w:vAlign w:val="center"/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color w:val="253441"/>
                <w:sz w:val="28"/>
                <w:szCs w:val="28"/>
              </w:rPr>
            </w:pPr>
            <w:r w:rsidRPr="0027702E">
              <w:rPr>
                <w:rStyle w:val="tabend11"/>
                <w:rFonts w:ascii="Times New Roman" w:hAnsi="Times New Roman" w:cs="Times New Roman"/>
                <w:b/>
                <w:bCs/>
                <w:color w:val="253441"/>
                <w:sz w:val="28"/>
                <w:szCs w:val="28"/>
              </w:rPr>
              <w:t> 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DEE3E9"/>
            <w:noWrap/>
            <w:tcMar>
              <w:top w:w="150" w:type="dxa"/>
              <w:left w:w="131" w:type="dxa"/>
              <w:bottom w:w="56" w:type="dxa"/>
              <w:right w:w="56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color w:val="353833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b/>
                <w:bCs/>
                <w:color w:val="353833"/>
                <w:sz w:val="28"/>
                <w:szCs w:val="28"/>
              </w:rPr>
              <w:t>Modifier and Type</w:t>
            </w:r>
          </w:p>
        </w:tc>
        <w:tc>
          <w:tcPr>
            <w:tcW w:w="0" w:type="auto"/>
            <w:shd w:val="clear" w:color="auto" w:fill="DEE3E9"/>
            <w:tcMar>
              <w:top w:w="150" w:type="dxa"/>
              <w:left w:w="131" w:type="dxa"/>
              <w:bottom w:w="56" w:type="dxa"/>
              <w:right w:w="56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color w:val="353833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b/>
                <w:bCs/>
                <w:color w:val="353833"/>
                <w:sz w:val="28"/>
                <w:szCs w:val="28"/>
              </w:rPr>
              <w:t>Method and Description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FFFFFF"/>
            <w:noWrap/>
            <w:tcMar>
              <w:top w:w="150" w:type="dxa"/>
              <w:left w:w="187" w:type="dxa"/>
              <w:bottom w:w="56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&lt;T extends java.lang.Number,V extends java.lang.Number&gt;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br/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java.lang.Double[]</w:t>
            </w:r>
          </w:p>
        </w:tc>
        <w:tc>
          <w:tcPr>
            <w:tcW w:w="5000" w:type="pct"/>
            <w:shd w:val="clear" w:color="auto" w:fill="FFFFFF"/>
            <w:tcMar>
              <w:top w:w="150" w:type="dxa"/>
              <w:left w:w="187" w:type="dxa"/>
              <w:bottom w:w="56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  <w:lang w:val="en-US"/>
              </w:rPr>
              <w:t>association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(T[] vector1, V[] vector2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Операція об'єднання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EEEEEF"/>
            <w:noWrap/>
            <w:tcMar>
              <w:top w:w="150" w:type="dxa"/>
              <w:left w:w="187" w:type="dxa"/>
              <w:bottom w:w="56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&lt;T extends java.lang.Number,V extends java.lang.Number&gt;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br/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java.lang.Double[]</w:t>
            </w:r>
          </w:p>
        </w:tc>
        <w:tc>
          <w:tcPr>
            <w:tcW w:w="5000" w:type="pct"/>
            <w:shd w:val="clear" w:color="auto" w:fill="EEEEEF"/>
            <w:tcMar>
              <w:top w:w="150" w:type="dxa"/>
              <w:left w:w="187" w:type="dxa"/>
              <w:bottom w:w="56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  <w:lang w:val="en-US"/>
              </w:rPr>
              <w:t>difference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(T[] vector1, V[] vector2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 xml:space="preserve">Операція </w:t>
            </w:r>
            <w:proofErr w:type="gramStart"/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р</w:t>
            </w:r>
            <w:proofErr w:type="gramEnd"/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ізниці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FFFFFF"/>
            <w:noWrap/>
            <w:tcMar>
              <w:top w:w="150" w:type="dxa"/>
              <w:left w:w="187" w:type="dxa"/>
              <w:bottom w:w="56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&lt;T extends java.lang.Number,V extends java.lang.Number&gt;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br/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java.lang.Double[]</w:t>
            </w:r>
          </w:p>
        </w:tc>
        <w:tc>
          <w:tcPr>
            <w:tcW w:w="5000" w:type="pct"/>
            <w:shd w:val="clear" w:color="auto" w:fill="FFFFFF"/>
            <w:tcMar>
              <w:top w:w="150" w:type="dxa"/>
              <w:left w:w="187" w:type="dxa"/>
              <w:bottom w:w="56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  <w:lang w:val="en-US"/>
              </w:rPr>
              <w:t>explement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(T[] vector1, V[] vector2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Операція доповнення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EEEEEF"/>
            <w:noWrap/>
            <w:tcMar>
              <w:top w:w="150" w:type="dxa"/>
              <w:left w:w="187" w:type="dxa"/>
              <w:bottom w:w="56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lastRenderedPageBreak/>
              <w:t>&lt;T extends java.lang.Number,V extends java.lang.Number&gt;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br/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java.lang.Double[]</w:t>
            </w:r>
          </w:p>
        </w:tc>
        <w:tc>
          <w:tcPr>
            <w:tcW w:w="5000" w:type="pct"/>
            <w:shd w:val="clear" w:color="auto" w:fill="EEEEEF"/>
            <w:tcMar>
              <w:top w:w="150" w:type="dxa"/>
              <w:left w:w="187" w:type="dxa"/>
              <w:bottom w:w="56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  <w:lang w:val="en-US"/>
              </w:rPr>
              <w:t>section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(T[] vector1, V[] vector2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Операція перетину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FFFFFF"/>
            <w:noWrap/>
            <w:tcMar>
              <w:top w:w="150" w:type="dxa"/>
              <w:left w:w="187" w:type="dxa"/>
              <w:bottom w:w="56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&lt;T extends java.lang.Number,V extends java.lang.Number&gt;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br/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java.lang.Double[]</w:t>
            </w:r>
          </w:p>
        </w:tc>
        <w:tc>
          <w:tcPr>
            <w:tcW w:w="5000" w:type="pct"/>
            <w:shd w:val="clear" w:color="auto" w:fill="FFFFFF"/>
            <w:tcMar>
              <w:top w:w="150" w:type="dxa"/>
              <w:left w:w="187" w:type="dxa"/>
              <w:bottom w:w="56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  <w:lang w:val="en-US"/>
              </w:rPr>
              <w:t>symmetricalDifference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(T[] vector1, V[] vector2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 xml:space="preserve">Операція симетричної </w:t>
            </w:r>
            <w:proofErr w:type="gramStart"/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р</w:t>
            </w:r>
            <w:proofErr w:type="gramEnd"/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ізниці</w:t>
            </w:r>
          </w:p>
        </w:tc>
      </w:tr>
    </w:tbl>
    <w:p w:rsidR="0027702E" w:rsidRPr="0027702E" w:rsidRDefault="0027702E" w:rsidP="0027702E">
      <w:pPr>
        <w:numPr>
          <w:ilvl w:val="2"/>
          <w:numId w:val="21"/>
        </w:numPr>
        <w:pBdr>
          <w:top w:val="single" w:sz="8" w:space="7" w:color="D0D9E0"/>
          <w:left w:val="single" w:sz="8" w:space="5" w:color="D0D9E0"/>
          <w:bottom w:val="single" w:sz="8" w:space="7" w:color="D0D9E0"/>
          <w:right w:val="single" w:sz="8" w:space="5" w:color="D0D9E0"/>
        </w:pBdr>
        <w:shd w:val="clear" w:color="auto" w:fill="DEE3E9"/>
        <w:spacing w:after="0" w:line="240" w:lineRule="auto"/>
        <w:ind w:left="-150"/>
        <w:outlineLvl w:val="3"/>
        <w:rPr>
          <w:rFonts w:ascii="Times New Roman" w:hAnsi="Times New Roman" w:cs="Times New Roman"/>
          <w:b/>
          <w:bCs/>
          <w:color w:val="353833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  <w:lang w:val="en-US"/>
        </w:rPr>
        <w:t>Methods inherited from class java.lang.Object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proofErr w:type="gramStart"/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  <w:lang w:val="en-US"/>
        </w:rPr>
        <w:t>clone</w:t>
      </w:r>
      <w:proofErr w:type="gramEnd"/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  <w:lang w:val="en-US"/>
        </w:rPr>
        <w:t>, equals, finalize, getClass, hashCode, notify, notifyAll, toString, wait, wait, wait</w:t>
      </w:r>
    </w:p>
    <w:p w:rsidR="0027702E" w:rsidRPr="0027702E" w:rsidRDefault="0027702E" w:rsidP="0027702E">
      <w:pPr>
        <w:numPr>
          <w:ilvl w:val="0"/>
          <w:numId w:val="22"/>
        </w:numPr>
        <w:spacing w:after="0" w:line="240" w:lineRule="auto"/>
        <w:ind w:left="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</w:p>
    <w:p w:rsidR="0027702E" w:rsidRPr="0027702E" w:rsidRDefault="0027702E" w:rsidP="0027702E">
      <w:pPr>
        <w:numPr>
          <w:ilvl w:val="1"/>
          <w:numId w:val="22"/>
        </w:numPr>
        <w:pBdr>
          <w:top w:val="single" w:sz="8" w:space="0" w:color="EDEDED"/>
          <w:left w:val="single" w:sz="8" w:space="9" w:color="EDEDED"/>
          <w:bottom w:val="single" w:sz="8" w:space="5" w:color="EDEDED"/>
          <w:right w:val="single" w:sz="8" w:space="19" w:color="EDEDED"/>
        </w:pBdr>
        <w:shd w:val="clear" w:color="auto" w:fill="F8F8F8"/>
        <w:spacing w:after="0" w:line="240" w:lineRule="auto"/>
        <w:ind w:left="0"/>
        <w:outlineLvl w:val="3"/>
        <w:rPr>
          <w:rFonts w:ascii="Times New Roman" w:hAnsi="Times New Roman" w:cs="Times New Roman"/>
          <w:b/>
          <w:bCs/>
          <w:i/>
          <w:iCs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b/>
          <w:bCs/>
          <w:i/>
          <w:iCs/>
          <w:color w:val="353833"/>
          <w:sz w:val="28"/>
          <w:szCs w:val="28"/>
        </w:rPr>
        <w:t>Constructor Detail</w:t>
      </w:r>
    </w:p>
    <w:p w:rsidR="0027702E" w:rsidRPr="0027702E" w:rsidRDefault="0027702E" w:rsidP="0027702E">
      <w:pPr>
        <w:numPr>
          <w:ilvl w:val="2"/>
          <w:numId w:val="22"/>
        </w:numPr>
        <w:pBdr>
          <w:top w:val="single" w:sz="8" w:space="7" w:color="D0D9E0"/>
          <w:left w:val="single" w:sz="8" w:space="5" w:color="D0D9E0"/>
          <w:bottom w:val="single" w:sz="8" w:space="7" w:color="D0D9E0"/>
          <w:right w:val="single" w:sz="8" w:space="5" w:color="D0D9E0"/>
        </w:pBdr>
        <w:shd w:val="clear" w:color="auto" w:fill="DEE3E9"/>
        <w:spacing w:after="0" w:line="240" w:lineRule="auto"/>
        <w:ind w:left="-150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99" w:name="Set--"/>
      <w:bookmarkEnd w:id="99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Set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>public Set()</w:t>
      </w:r>
    </w:p>
    <w:p w:rsidR="0027702E" w:rsidRPr="0027702E" w:rsidRDefault="0027702E" w:rsidP="0027702E">
      <w:pPr>
        <w:numPr>
          <w:ilvl w:val="1"/>
          <w:numId w:val="22"/>
        </w:numPr>
        <w:pBdr>
          <w:top w:val="single" w:sz="8" w:space="0" w:color="EDEDED"/>
          <w:left w:val="single" w:sz="8" w:space="9" w:color="EDEDED"/>
          <w:bottom w:val="single" w:sz="8" w:space="5" w:color="EDEDED"/>
          <w:right w:val="single" w:sz="8" w:space="19" w:color="EDEDED"/>
        </w:pBdr>
        <w:shd w:val="clear" w:color="auto" w:fill="F8F8F8"/>
        <w:spacing w:after="0" w:line="240" w:lineRule="auto"/>
        <w:ind w:left="0"/>
        <w:outlineLvl w:val="3"/>
        <w:rPr>
          <w:rFonts w:ascii="Times New Roman" w:hAnsi="Times New Roman" w:cs="Times New Roman"/>
          <w:b/>
          <w:bCs/>
          <w:i/>
          <w:iCs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b/>
          <w:bCs/>
          <w:i/>
          <w:iCs/>
          <w:color w:val="353833"/>
          <w:sz w:val="28"/>
          <w:szCs w:val="28"/>
        </w:rPr>
        <w:t>Method Detail</w:t>
      </w:r>
    </w:p>
    <w:p w:rsidR="0027702E" w:rsidRPr="0027702E" w:rsidRDefault="0027702E" w:rsidP="0027702E">
      <w:pPr>
        <w:numPr>
          <w:ilvl w:val="2"/>
          <w:numId w:val="22"/>
        </w:numPr>
        <w:pBdr>
          <w:top w:val="single" w:sz="8" w:space="7" w:color="D0D9E0"/>
          <w:left w:val="single" w:sz="8" w:space="5" w:color="D0D9E0"/>
          <w:bottom w:val="single" w:sz="8" w:space="7" w:color="D0D9E0"/>
          <w:right w:val="single" w:sz="8" w:space="5" w:color="D0D9E0"/>
        </w:pBdr>
        <w:shd w:val="clear" w:color="auto" w:fill="DEE3E9"/>
        <w:spacing w:after="0" w:line="240" w:lineRule="auto"/>
        <w:ind w:left="-150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100" w:name="association-java.lang.Number:A-java.lang"/>
      <w:bookmarkStart w:id="101" w:name="association-T:A-V:A-"/>
      <w:bookmarkEnd w:id="100"/>
      <w:bookmarkEnd w:id="101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association</w:t>
      </w:r>
    </w:p>
    <w:p w:rsidR="0027702E" w:rsidRPr="0027702E" w:rsidRDefault="0027702E" w:rsidP="0027702E">
      <w:pPr>
        <w:pStyle w:val="HTML0"/>
        <w:numPr>
          <w:ilvl w:val="2"/>
          <w:numId w:val="22"/>
        </w:numPr>
        <w:shd w:val="clear" w:color="auto" w:fill="FFFFFF"/>
        <w:tabs>
          <w:tab w:val="clear" w:pos="2160"/>
        </w:tabs>
        <w:ind w:left="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public &lt;T extends java.lang.Number,V extends java.lang.Number&gt; java.lang.Double[] association(T[] vector1,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                                                                                             </w:t>
      </w: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V[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] vector2)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>Операція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об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>'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єднання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  <w:lang w:val="en-US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  <w:lang w:val="en-US"/>
        </w:rPr>
        <w:t>Parameter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  <w:lang w:val="en-US"/>
        </w:rPr>
        <w:t>vector1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- -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перша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множина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  <w:lang w:val="en-US"/>
        </w:rPr>
        <w:t>vector2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- -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друга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множина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returnlabel1"/>
          <w:rFonts w:ascii="Times New Roman" w:hAnsi="Times New Roman" w:cs="Times New Roman"/>
          <w:color w:val="4E4E4E"/>
          <w:sz w:val="28"/>
          <w:szCs w:val="28"/>
        </w:rPr>
        <w:t>Return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>Множина об'єднання вхідних множин</w:t>
      </w:r>
    </w:p>
    <w:p w:rsidR="0027702E" w:rsidRPr="0027702E" w:rsidRDefault="0027702E" w:rsidP="0027702E">
      <w:pPr>
        <w:numPr>
          <w:ilvl w:val="2"/>
          <w:numId w:val="22"/>
        </w:numPr>
        <w:pBdr>
          <w:top w:val="single" w:sz="8" w:space="7" w:color="D0D9E0"/>
          <w:left w:val="single" w:sz="8" w:space="5" w:color="D0D9E0"/>
          <w:bottom w:val="single" w:sz="8" w:space="7" w:color="D0D9E0"/>
          <w:right w:val="single" w:sz="8" w:space="5" w:color="D0D9E0"/>
        </w:pBdr>
        <w:shd w:val="clear" w:color="auto" w:fill="DEE3E9"/>
        <w:spacing w:after="0" w:line="240" w:lineRule="auto"/>
        <w:ind w:left="-150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102" w:name="section-java.lang.Number:A-java.lang.Num"/>
      <w:bookmarkStart w:id="103" w:name="section-T:A-V:A-"/>
      <w:bookmarkEnd w:id="102"/>
      <w:bookmarkEnd w:id="103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section</w:t>
      </w:r>
    </w:p>
    <w:p w:rsidR="0027702E" w:rsidRPr="0027702E" w:rsidRDefault="0027702E" w:rsidP="0027702E">
      <w:pPr>
        <w:pStyle w:val="HTML0"/>
        <w:numPr>
          <w:ilvl w:val="2"/>
          <w:numId w:val="22"/>
        </w:numPr>
        <w:shd w:val="clear" w:color="auto" w:fill="FFFFFF"/>
        <w:tabs>
          <w:tab w:val="clear" w:pos="2160"/>
        </w:tabs>
        <w:ind w:left="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public &lt;T extends java.lang.Number,V extends java.lang.Number&gt; java.lang.Double[] section(T[] vector1,</w:t>
      </w:r>
    </w:p>
    <w:p w:rsidR="0027702E" w:rsidRPr="00805E42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                                                                                         </w:t>
      </w:r>
      <w:proofErr w:type="gramStart"/>
      <w:r w:rsidRPr="00805E42">
        <w:rPr>
          <w:rFonts w:ascii="Times New Roman" w:hAnsi="Times New Roman" w:cs="Times New Roman"/>
          <w:color w:val="353833"/>
          <w:sz w:val="28"/>
          <w:szCs w:val="28"/>
          <w:lang w:val="en-US"/>
        </w:rPr>
        <w:t>V[</w:t>
      </w:r>
      <w:proofErr w:type="gramEnd"/>
      <w:r w:rsidRPr="00805E42">
        <w:rPr>
          <w:rFonts w:ascii="Times New Roman" w:hAnsi="Times New Roman" w:cs="Times New Roman"/>
          <w:color w:val="353833"/>
          <w:sz w:val="28"/>
          <w:szCs w:val="28"/>
          <w:lang w:val="en-US"/>
        </w:rPr>
        <w:t>] vector2)</w:t>
      </w:r>
    </w:p>
    <w:p w:rsidR="0027702E" w:rsidRPr="00805E42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>Операція</w:t>
      </w:r>
      <w:r w:rsidRPr="00805E42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перетину</w:t>
      </w:r>
    </w:p>
    <w:p w:rsidR="0027702E" w:rsidRPr="00805E42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  <w:lang w:val="en-US"/>
        </w:rPr>
      </w:pPr>
      <w:r w:rsidRPr="00805E42">
        <w:rPr>
          <w:rStyle w:val="paramlabel1"/>
          <w:rFonts w:ascii="Times New Roman" w:hAnsi="Times New Roman" w:cs="Times New Roman"/>
          <w:color w:val="4E4E4E"/>
          <w:sz w:val="28"/>
          <w:szCs w:val="28"/>
          <w:lang w:val="en-US"/>
        </w:rPr>
        <w:t>Parameters:</w:t>
      </w:r>
    </w:p>
    <w:p w:rsidR="0027702E" w:rsidRPr="00805E42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805E42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  <w:lang w:val="en-US"/>
        </w:rPr>
        <w:t>vector1</w:t>
      </w:r>
      <w:r w:rsidRPr="00805E42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- -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перша</w:t>
      </w:r>
      <w:r w:rsidRPr="00805E42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множина</w:t>
      </w:r>
    </w:p>
    <w:p w:rsidR="0027702E" w:rsidRPr="00805E42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805E42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  <w:lang w:val="en-US"/>
        </w:rPr>
        <w:t>vector2</w:t>
      </w:r>
      <w:r w:rsidRPr="00805E42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- -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друга</w:t>
      </w:r>
      <w:r w:rsidRPr="00805E42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множина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returnlabel1"/>
          <w:rFonts w:ascii="Times New Roman" w:hAnsi="Times New Roman" w:cs="Times New Roman"/>
          <w:color w:val="4E4E4E"/>
          <w:sz w:val="28"/>
          <w:szCs w:val="28"/>
        </w:rPr>
        <w:t>Return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>Множина перетину вхідних множин</w:t>
      </w:r>
    </w:p>
    <w:p w:rsidR="0027702E" w:rsidRPr="0027702E" w:rsidRDefault="0027702E" w:rsidP="0027702E">
      <w:pPr>
        <w:numPr>
          <w:ilvl w:val="2"/>
          <w:numId w:val="22"/>
        </w:numPr>
        <w:pBdr>
          <w:top w:val="single" w:sz="8" w:space="7" w:color="D0D9E0"/>
          <w:left w:val="single" w:sz="8" w:space="5" w:color="D0D9E0"/>
          <w:bottom w:val="single" w:sz="8" w:space="7" w:color="D0D9E0"/>
          <w:right w:val="single" w:sz="8" w:space="5" w:color="D0D9E0"/>
        </w:pBdr>
        <w:shd w:val="clear" w:color="auto" w:fill="DEE3E9"/>
        <w:spacing w:after="0" w:line="240" w:lineRule="auto"/>
        <w:ind w:left="-150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104" w:name="difference-java.lang.Number:A-java.lang."/>
      <w:bookmarkStart w:id="105" w:name="difference-T:A-V:A-"/>
      <w:bookmarkEnd w:id="104"/>
      <w:bookmarkEnd w:id="105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difference</w:t>
      </w:r>
    </w:p>
    <w:p w:rsidR="0027702E" w:rsidRPr="0027702E" w:rsidRDefault="0027702E" w:rsidP="0027702E">
      <w:pPr>
        <w:pStyle w:val="HTML0"/>
        <w:numPr>
          <w:ilvl w:val="2"/>
          <w:numId w:val="22"/>
        </w:numPr>
        <w:shd w:val="clear" w:color="auto" w:fill="FFFFFF"/>
        <w:tabs>
          <w:tab w:val="clear" w:pos="2160"/>
        </w:tabs>
        <w:ind w:left="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lastRenderedPageBreak/>
        <w:t>public &lt;T extends java.lang.Number,V extends java.lang.Number&gt; java.lang.Double[] difference(T[] vector1,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                                                                                            </w:t>
      </w: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V[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] vector2)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>Операція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proofErr w:type="gramStart"/>
      <w:r w:rsidRPr="0027702E">
        <w:rPr>
          <w:rFonts w:ascii="Times New Roman" w:hAnsi="Times New Roman" w:cs="Times New Roman"/>
          <w:color w:val="474747"/>
          <w:sz w:val="28"/>
          <w:szCs w:val="28"/>
        </w:rPr>
        <w:t>р</w:t>
      </w:r>
      <w:proofErr w:type="gramEnd"/>
      <w:r w:rsidRPr="0027702E">
        <w:rPr>
          <w:rFonts w:ascii="Times New Roman" w:hAnsi="Times New Roman" w:cs="Times New Roman"/>
          <w:color w:val="474747"/>
          <w:sz w:val="28"/>
          <w:szCs w:val="28"/>
        </w:rPr>
        <w:t>ізниці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  <w:lang w:val="en-US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  <w:lang w:val="en-US"/>
        </w:rPr>
        <w:t>Parameter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  <w:lang w:val="en-US"/>
        </w:rPr>
        <w:t>vector1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- -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перша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множина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  <w:lang w:val="en-US"/>
        </w:rPr>
        <w:t>vector2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- -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друга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множина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returnlabel1"/>
          <w:rFonts w:ascii="Times New Roman" w:hAnsi="Times New Roman" w:cs="Times New Roman"/>
          <w:color w:val="4E4E4E"/>
          <w:sz w:val="28"/>
          <w:szCs w:val="28"/>
        </w:rPr>
        <w:t>Return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Множина </w:t>
      </w: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</w:rPr>
        <w:t>р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</w:rPr>
        <w:t>ізниці вхідних множин</w:t>
      </w:r>
    </w:p>
    <w:p w:rsidR="0027702E" w:rsidRPr="0027702E" w:rsidRDefault="0027702E" w:rsidP="0027702E">
      <w:pPr>
        <w:numPr>
          <w:ilvl w:val="2"/>
          <w:numId w:val="22"/>
        </w:numPr>
        <w:pBdr>
          <w:top w:val="single" w:sz="8" w:space="7" w:color="D0D9E0"/>
          <w:left w:val="single" w:sz="8" w:space="5" w:color="D0D9E0"/>
          <w:bottom w:val="single" w:sz="8" w:space="7" w:color="D0D9E0"/>
          <w:right w:val="single" w:sz="8" w:space="5" w:color="D0D9E0"/>
        </w:pBdr>
        <w:shd w:val="clear" w:color="auto" w:fill="DEE3E9"/>
        <w:spacing w:after="0" w:line="240" w:lineRule="auto"/>
        <w:ind w:left="-150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106" w:name="symmetricalDifference-java.lang.Number:A"/>
      <w:bookmarkStart w:id="107" w:name="symmetricalDifference-T:A-V:A-"/>
      <w:bookmarkEnd w:id="106"/>
      <w:bookmarkEnd w:id="107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symmetricalDifference</w:t>
      </w:r>
    </w:p>
    <w:p w:rsidR="0027702E" w:rsidRPr="0027702E" w:rsidRDefault="0027702E" w:rsidP="0027702E">
      <w:pPr>
        <w:pStyle w:val="HTML0"/>
        <w:numPr>
          <w:ilvl w:val="2"/>
          <w:numId w:val="22"/>
        </w:numPr>
        <w:shd w:val="clear" w:color="auto" w:fill="FFFFFF"/>
        <w:tabs>
          <w:tab w:val="clear" w:pos="2160"/>
        </w:tabs>
        <w:ind w:left="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public &lt;T extends java.lang.Number,V extends java.lang.Number&gt; java.lang.Double[] symmetricalDifference(T[] vector1,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                                                                                                       </w:t>
      </w: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V[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] vector2)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>Операція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симетричної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proofErr w:type="gramStart"/>
      <w:r w:rsidRPr="0027702E">
        <w:rPr>
          <w:rFonts w:ascii="Times New Roman" w:hAnsi="Times New Roman" w:cs="Times New Roman"/>
          <w:color w:val="474747"/>
          <w:sz w:val="28"/>
          <w:szCs w:val="28"/>
        </w:rPr>
        <w:t>р</w:t>
      </w:r>
      <w:proofErr w:type="gramEnd"/>
      <w:r w:rsidRPr="0027702E">
        <w:rPr>
          <w:rFonts w:ascii="Times New Roman" w:hAnsi="Times New Roman" w:cs="Times New Roman"/>
          <w:color w:val="474747"/>
          <w:sz w:val="28"/>
          <w:szCs w:val="28"/>
        </w:rPr>
        <w:t>ізниці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  <w:lang w:val="en-US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  <w:lang w:val="en-US"/>
        </w:rPr>
        <w:t>Parameter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  <w:lang w:val="en-US"/>
        </w:rPr>
        <w:t>vector1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- -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перша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множина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  <w:lang w:val="en-US"/>
        </w:rPr>
        <w:t>vector2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- -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друга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множина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returnlabel1"/>
          <w:rFonts w:ascii="Times New Roman" w:hAnsi="Times New Roman" w:cs="Times New Roman"/>
          <w:color w:val="4E4E4E"/>
          <w:sz w:val="28"/>
          <w:szCs w:val="28"/>
        </w:rPr>
        <w:t>Return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Множина симетричної </w:t>
      </w: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</w:rPr>
        <w:t>р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</w:rPr>
        <w:t>ізниці вхідних множин</w:t>
      </w:r>
    </w:p>
    <w:p w:rsidR="0027702E" w:rsidRPr="0027702E" w:rsidRDefault="0027702E" w:rsidP="0027702E">
      <w:pPr>
        <w:numPr>
          <w:ilvl w:val="2"/>
          <w:numId w:val="22"/>
        </w:numPr>
        <w:pBdr>
          <w:top w:val="single" w:sz="8" w:space="7" w:color="D0D9E0"/>
          <w:left w:val="single" w:sz="8" w:space="5" w:color="D0D9E0"/>
          <w:bottom w:val="single" w:sz="8" w:space="7" w:color="D0D9E0"/>
          <w:right w:val="single" w:sz="8" w:space="5" w:color="D0D9E0"/>
        </w:pBdr>
        <w:shd w:val="clear" w:color="auto" w:fill="DEE3E9"/>
        <w:spacing w:after="0" w:line="240" w:lineRule="auto"/>
        <w:ind w:left="-150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108" w:name="explement-java.lang.Number:A-java.lang.N"/>
      <w:bookmarkStart w:id="109" w:name="explement-T:A-V:A-"/>
      <w:bookmarkEnd w:id="108"/>
      <w:bookmarkEnd w:id="109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explement</w:t>
      </w:r>
    </w:p>
    <w:p w:rsidR="0027702E" w:rsidRPr="0027702E" w:rsidRDefault="0027702E" w:rsidP="0027702E">
      <w:pPr>
        <w:pStyle w:val="HTML0"/>
        <w:numPr>
          <w:ilvl w:val="2"/>
          <w:numId w:val="22"/>
        </w:numPr>
        <w:shd w:val="clear" w:color="auto" w:fill="FFFFFF"/>
        <w:tabs>
          <w:tab w:val="clear" w:pos="2160"/>
        </w:tabs>
        <w:ind w:left="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public &lt;T extends java.lang.Number,V extends java.lang.Number&gt; java.lang.Double[] explement(T[] vector1,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                                                                                           </w:t>
      </w: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V[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] vector2)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>Операція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доповнення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  <w:lang w:val="en-US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  <w:lang w:val="en-US"/>
        </w:rPr>
        <w:t>Parameter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  <w:lang w:val="en-US"/>
        </w:rPr>
        <w:t>vector1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- -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множина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  <w:lang w:val="en-US"/>
        </w:rPr>
        <w:t>vector2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- -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універсальна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множина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  <w:lang w:val="en-US"/>
        </w:rPr>
      </w:pPr>
      <w:r w:rsidRPr="0027702E">
        <w:rPr>
          <w:rStyle w:val="returnlabel1"/>
          <w:rFonts w:ascii="Times New Roman" w:hAnsi="Times New Roman" w:cs="Times New Roman"/>
          <w:color w:val="4E4E4E"/>
          <w:sz w:val="28"/>
          <w:szCs w:val="28"/>
          <w:lang w:val="en-US"/>
        </w:rPr>
        <w:t>Return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>Множина значень доповнення до вхідної множини</w:t>
      </w:r>
    </w:p>
    <w:p w:rsidR="0027702E" w:rsidRPr="0027702E" w:rsidRDefault="0027702E" w:rsidP="0027702E">
      <w:pPr>
        <w:pStyle w:val="2"/>
        <w:spacing w:before="0" w:after="0"/>
        <w:rPr>
          <w:rFonts w:ascii="Times New Roman" w:hAnsi="Times New Roman" w:cs="Times New Roman"/>
          <w:color w:val="2C4557"/>
        </w:rPr>
      </w:pPr>
      <w:r w:rsidRPr="0027702E">
        <w:rPr>
          <w:rFonts w:ascii="Times New Roman" w:hAnsi="Times New Roman" w:cs="Times New Roman"/>
          <w:color w:val="2C4557"/>
        </w:rPr>
        <w:t>Class Combinations</w:t>
      </w:r>
    </w:p>
    <w:p w:rsidR="0027702E" w:rsidRPr="0027702E" w:rsidRDefault="0027702E" w:rsidP="0027702E">
      <w:pPr>
        <w:numPr>
          <w:ilvl w:val="0"/>
          <w:numId w:val="23"/>
        </w:numPr>
        <w:spacing w:after="0" w:line="240" w:lineRule="auto"/>
        <w:ind w:left="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>java.lang.Object</w:t>
      </w:r>
    </w:p>
    <w:p w:rsidR="0027702E" w:rsidRPr="0027702E" w:rsidRDefault="0027702E" w:rsidP="0027702E">
      <w:pPr>
        <w:numPr>
          <w:ilvl w:val="0"/>
          <w:numId w:val="23"/>
        </w:numPr>
        <w:spacing w:after="0" w:line="240" w:lineRule="auto"/>
        <w:ind w:left="281"/>
        <w:rPr>
          <w:rFonts w:ascii="Times New Roman" w:hAnsi="Times New Roman" w:cs="Times New Roman"/>
          <w:color w:val="353833"/>
          <w:sz w:val="28"/>
          <w:szCs w:val="28"/>
        </w:rPr>
      </w:pPr>
    </w:p>
    <w:p w:rsidR="0027702E" w:rsidRPr="0027702E" w:rsidRDefault="0027702E" w:rsidP="0027702E">
      <w:pPr>
        <w:numPr>
          <w:ilvl w:val="1"/>
          <w:numId w:val="23"/>
        </w:numPr>
        <w:spacing w:after="0" w:line="240" w:lineRule="auto"/>
        <w:ind w:left="281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>Combinations</w:t>
      </w:r>
    </w:p>
    <w:p w:rsidR="0027702E" w:rsidRPr="0027702E" w:rsidRDefault="007769EF" w:rsidP="0027702E">
      <w:pPr>
        <w:numPr>
          <w:ilvl w:val="0"/>
          <w:numId w:val="24"/>
        </w:numPr>
        <w:spacing w:after="0" w:line="240" w:lineRule="auto"/>
        <w:ind w:left="0"/>
        <w:rPr>
          <w:rFonts w:ascii="Times New Roman" w:hAnsi="Times New Roman" w:cs="Times New Roman"/>
          <w:color w:val="353833"/>
          <w:sz w:val="28"/>
          <w:szCs w:val="28"/>
        </w:rPr>
      </w:pPr>
      <w:r w:rsidRPr="007769EF">
        <w:rPr>
          <w:rFonts w:ascii="Times New Roman" w:hAnsi="Times New Roman" w:cs="Times New Roman"/>
          <w:color w:val="353833"/>
          <w:sz w:val="28"/>
          <w:szCs w:val="28"/>
        </w:rPr>
        <w:pict>
          <v:rect id="_x0000_i1028" style="width:0;height:1.5pt" o:hralign="center" o:hrstd="t" o:hr="t" fillcolor="#a0a0a0" stroked="f"/>
        </w:pict>
      </w:r>
    </w:p>
    <w:p w:rsidR="0027702E" w:rsidRPr="0027702E" w:rsidRDefault="0027702E" w:rsidP="0027702E">
      <w:pPr>
        <w:spacing w:after="0" w:line="240" w:lineRule="auto"/>
        <w:rPr>
          <w:rFonts w:ascii="Times New Roman" w:hAnsi="Times New Roman" w:cs="Times New Roman"/>
          <w:color w:val="353833"/>
          <w:sz w:val="28"/>
          <w:szCs w:val="28"/>
        </w:rPr>
      </w:pPr>
    </w:p>
    <w:p w:rsidR="0027702E" w:rsidRPr="0027702E" w:rsidRDefault="0027702E" w:rsidP="0027702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public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class </w:t>
      </w:r>
      <w:r w:rsidRPr="0027702E">
        <w:rPr>
          <w:rStyle w:val="typenamelabel1"/>
          <w:rFonts w:ascii="Times New Roman" w:hAnsi="Times New Roman" w:cs="Times New Roman"/>
          <w:color w:val="353833"/>
          <w:sz w:val="28"/>
          <w:szCs w:val="28"/>
          <w:lang w:val="en-US"/>
        </w:rPr>
        <w:t>Combinations</w:t>
      </w:r>
    </w:p>
    <w:p w:rsidR="0027702E" w:rsidRPr="0027702E" w:rsidRDefault="0027702E" w:rsidP="0027702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extends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java.lang.Object</w:t>
      </w:r>
    </w:p>
    <w:p w:rsidR="0027702E" w:rsidRPr="0027702E" w:rsidRDefault="0027702E" w:rsidP="0027702E">
      <w:pPr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>Клас роботи із комбінаторикою</w:t>
      </w:r>
    </w:p>
    <w:p w:rsidR="0027702E" w:rsidRPr="0027702E" w:rsidRDefault="0027702E" w:rsidP="0027702E">
      <w:pPr>
        <w:numPr>
          <w:ilvl w:val="0"/>
          <w:numId w:val="25"/>
        </w:numPr>
        <w:spacing w:after="0" w:line="240" w:lineRule="auto"/>
        <w:ind w:left="0"/>
        <w:rPr>
          <w:rFonts w:ascii="Times New Roman" w:hAnsi="Times New Roman" w:cs="Times New Roman"/>
          <w:color w:val="353833"/>
          <w:sz w:val="28"/>
          <w:szCs w:val="28"/>
        </w:rPr>
      </w:pPr>
    </w:p>
    <w:p w:rsidR="0027702E" w:rsidRPr="0027702E" w:rsidRDefault="0027702E" w:rsidP="0027702E">
      <w:pPr>
        <w:numPr>
          <w:ilvl w:val="1"/>
          <w:numId w:val="25"/>
        </w:numPr>
        <w:pBdr>
          <w:top w:val="single" w:sz="8" w:space="0" w:color="EDEDED"/>
          <w:left w:val="single" w:sz="8" w:space="9" w:color="EDEDED"/>
          <w:bottom w:val="single" w:sz="8" w:space="5" w:color="EDEDED"/>
          <w:right w:val="single" w:sz="8" w:space="19" w:color="EDEDED"/>
        </w:pBdr>
        <w:shd w:val="clear" w:color="auto" w:fill="F8F8F8"/>
        <w:spacing w:after="0" w:line="240" w:lineRule="auto"/>
        <w:ind w:left="0"/>
        <w:outlineLvl w:val="3"/>
        <w:rPr>
          <w:rFonts w:ascii="Times New Roman" w:hAnsi="Times New Roman" w:cs="Times New Roman"/>
          <w:b/>
          <w:bCs/>
          <w:i/>
          <w:iCs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b/>
          <w:bCs/>
          <w:i/>
          <w:iCs/>
          <w:color w:val="353833"/>
          <w:sz w:val="28"/>
          <w:szCs w:val="28"/>
        </w:rPr>
        <w:t>Constructor Summary</w:t>
      </w:r>
    </w:p>
    <w:tbl>
      <w:tblPr>
        <w:tblW w:w="5000" w:type="pct"/>
        <w:tblCellSpacing w:w="0" w:type="dxa"/>
        <w:tblBorders>
          <w:left w:val="single" w:sz="8" w:space="0" w:color="EEEEEE"/>
          <w:bottom w:val="single" w:sz="8" w:space="0" w:color="EEEEEE"/>
          <w:right w:val="single" w:sz="8" w:space="0" w:color="EEEEEE"/>
        </w:tblBorders>
        <w:tblCellMar>
          <w:left w:w="0" w:type="dxa"/>
          <w:right w:w="0" w:type="dxa"/>
        </w:tblCellMar>
        <w:tblLook w:val="04A0"/>
      </w:tblPr>
      <w:tblGrid>
        <w:gridCol w:w="9542"/>
      </w:tblGrid>
      <w:tr w:rsidR="0027702E" w:rsidRPr="0027702E" w:rsidTr="0027702E">
        <w:trPr>
          <w:tblCellSpacing w:w="0" w:type="dxa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DEE3E9"/>
            <w:tcMar>
              <w:top w:w="150" w:type="dxa"/>
              <w:left w:w="131" w:type="dxa"/>
              <w:bottom w:w="56" w:type="dxa"/>
              <w:right w:w="56" w:type="dxa"/>
            </w:tcMar>
            <w:vAlign w:val="center"/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color w:val="253441"/>
                <w:sz w:val="28"/>
                <w:szCs w:val="28"/>
              </w:rPr>
            </w:pPr>
            <w:r w:rsidRPr="0027702E">
              <w:rPr>
                <w:rStyle w:val="tabend9"/>
                <w:rFonts w:ascii="Times New Roman" w:hAnsi="Times New Roman" w:cs="Times New Roman"/>
                <w:b/>
                <w:bCs/>
                <w:color w:val="253441"/>
                <w:sz w:val="28"/>
                <w:szCs w:val="28"/>
              </w:rPr>
              <w:t> 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DEE3E9"/>
            <w:tcMar>
              <w:top w:w="150" w:type="dxa"/>
              <w:left w:w="131" w:type="dxa"/>
              <w:bottom w:w="56" w:type="dxa"/>
              <w:right w:w="56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color w:val="353833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b/>
                <w:bCs/>
                <w:color w:val="353833"/>
                <w:sz w:val="28"/>
                <w:szCs w:val="28"/>
              </w:rPr>
              <w:lastRenderedPageBreak/>
              <w:t>Constructor and Description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FFFFFF"/>
            <w:tcMar>
              <w:top w:w="150" w:type="dxa"/>
              <w:left w:w="187" w:type="dxa"/>
              <w:bottom w:w="56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</w:rPr>
              <w:t>Combinations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(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</w:rPr>
              <w:t> </w:t>
            </w:r>
          </w:p>
        </w:tc>
      </w:tr>
    </w:tbl>
    <w:p w:rsidR="0027702E" w:rsidRPr="0027702E" w:rsidRDefault="0027702E" w:rsidP="0027702E">
      <w:pPr>
        <w:numPr>
          <w:ilvl w:val="1"/>
          <w:numId w:val="25"/>
        </w:numPr>
        <w:pBdr>
          <w:top w:val="single" w:sz="8" w:space="0" w:color="EDEDED"/>
          <w:left w:val="single" w:sz="8" w:space="9" w:color="EDEDED"/>
          <w:bottom w:val="single" w:sz="8" w:space="5" w:color="EDEDED"/>
          <w:right w:val="single" w:sz="8" w:space="19" w:color="EDEDED"/>
        </w:pBdr>
        <w:shd w:val="clear" w:color="auto" w:fill="F8F8F8"/>
        <w:spacing w:after="0" w:line="240" w:lineRule="auto"/>
        <w:ind w:left="0"/>
        <w:outlineLvl w:val="3"/>
        <w:rPr>
          <w:rFonts w:ascii="Times New Roman" w:hAnsi="Times New Roman" w:cs="Times New Roman"/>
          <w:b/>
          <w:bCs/>
          <w:i/>
          <w:iCs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b/>
          <w:bCs/>
          <w:i/>
          <w:iCs/>
          <w:color w:val="353833"/>
          <w:sz w:val="28"/>
          <w:szCs w:val="28"/>
        </w:rPr>
        <w:t>Method Summary</w:t>
      </w:r>
    </w:p>
    <w:tbl>
      <w:tblPr>
        <w:tblW w:w="5000" w:type="pct"/>
        <w:tblCellSpacing w:w="0" w:type="dxa"/>
        <w:tblBorders>
          <w:left w:val="single" w:sz="8" w:space="0" w:color="EEEEEE"/>
          <w:bottom w:val="single" w:sz="8" w:space="0" w:color="EEEEEE"/>
          <w:right w:val="single" w:sz="8" w:space="0" w:color="EEEEEE"/>
        </w:tblBorders>
        <w:tblCellMar>
          <w:left w:w="0" w:type="dxa"/>
          <w:right w:w="0" w:type="dxa"/>
        </w:tblCellMar>
        <w:tblLook w:val="04A0"/>
      </w:tblPr>
      <w:tblGrid>
        <w:gridCol w:w="2817"/>
        <w:gridCol w:w="6725"/>
      </w:tblGrid>
      <w:tr w:rsidR="0027702E" w:rsidRPr="0027702E" w:rsidTr="0027702E">
        <w:trPr>
          <w:tblCellSpacing w:w="0" w:type="dxa"/>
        </w:trPr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DEE3E9"/>
            <w:noWrap/>
            <w:tcMar>
              <w:top w:w="150" w:type="dxa"/>
              <w:left w:w="131" w:type="dxa"/>
              <w:bottom w:w="56" w:type="dxa"/>
              <w:right w:w="56" w:type="dxa"/>
            </w:tcMar>
            <w:vAlign w:val="center"/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color w:val="253441"/>
                <w:sz w:val="28"/>
                <w:szCs w:val="28"/>
              </w:rPr>
            </w:pPr>
            <w:r w:rsidRPr="0027702E">
              <w:rPr>
                <w:rStyle w:val="tabend11"/>
                <w:rFonts w:ascii="Times New Roman" w:hAnsi="Times New Roman" w:cs="Times New Roman"/>
                <w:b/>
                <w:bCs/>
                <w:color w:val="253441"/>
                <w:sz w:val="28"/>
                <w:szCs w:val="28"/>
              </w:rPr>
              <w:t> 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DEE3E9"/>
            <w:noWrap/>
            <w:tcMar>
              <w:top w:w="150" w:type="dxa"/>
              <w:left w:w="131" w:type="dxa"/>
              <w:bottom w:w="56" w:type="dxa"/>
              <w:right w:w="56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color w:val="353833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b/>
                <w:bCs/>
                <w:color w:val="353833"/>
                <w:sz w:val="28"/>
                <w:szCs w:val="28"/>
              </w:rPr>
              <w:t>Modifier and Type</w:t>
            </w:r>
          </w:p>
        </w:tc>
        <w:tc>
          <w:tcPr>
            <w:tcW w:w="0" w:type="auto"/>
            <w:shd w:val="clear" w:color="auto" w:fill="DEE3E9"/>
            <w:tcMar>
              <w:top w:w="150" w:type="dxa"/>
              <w:left w:w="131" w:type="dxa"/>
              <w:bottom w:w="56" w:type="dxa"/>
              <w:right w:w="56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color w:val="353833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b/>
                <w:bCs/>
                <w:color w:val="353833"/>
                <w:sz w:val="28"/>
                <w:szCs w:val="28"/>
              </w:rPr>
              <w:t>Method and Description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FFFFFF"/>
            <w:noWrap/>
            <w:tcMar>
              <w:top w:w="150" w:type="dxa"/>
              <w:left w:w="187" w:type="dxa"/>
              <w:bottom w:w="56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java.lang.Integer[]</w:t>
            </w:r>
          </w:p>
        </w:tc>
        <w:tc>
          <w:tcPr>
            <w:tcW w:w="5000" w:type="pct"/>
            <w:shd w:val="clear" w:color="auto" w:fill="FFFFFF"/>
            <w:tcMar>
              <w:top w:w="150" w:type="dxa"/>
              <w:left w:w="187" w:type="dxa"/>
              <w:bottom w:w="56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</w:rPr>
              <w:t>binaryVector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(int n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Генератор двійкових векторів довжини N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EEEEEF"/>
            <w:noWrap/>
            <w:tcMar>
              <w:top w:w="150" w:type="dxa"/>
              <w:left w:w="187" w:type="dxa"/>
              <w:bottom w:w="56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java.lang.Object[]</w:t>
            </w:r>
          </w:p>
        </w:tc>
        <w:tc>
          <w:tcPr>
            <w:tcW w:w="5000" w:type="pct"/>
            <w:shd w:val="clear" w:color="auto" w:fill="EEEEEF"/>
            <w:tcMar>
              <w:top w:w="150" w:type="dxa"/>
              <w:left w:w="187" w:type="dxa"/>
              <w:bottom w:w="56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  <w:lang w:val="en-US"/>
              </w:rPr>
              <w:t>combination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(java.lang.Object[] mass, int n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 xml:space="preserve">Пошук </w:t>
            </w:r>
            <w:proofErr w:type="gramStart"/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вс</w:t>
            </w:r>
            <w:proofErr w:type="gramEnd"/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іх сполучень із заданого вектору і заданої довжини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FFFFFF"/>
            <w:noWrap/>
            <w:tcMar>
              <w:top w:w="150" w:type="dxa"/>
              <w:left w:w="187" w:type="dxa"/>
              <w:bottom w:w="56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int</w:t>
            </w:r>
          </w:p>
        </w:tc>
        <w:tc>
          <w:tcPr>
            <w:tcW w:w="5000" w:type="pct"/>
            <w:shd w:val="clear" w:color="auto" w:fill="FFFFFF"/>
            <w:tcMar>
              <w:top w:w="150" w:type="dxa"/>
              <w:left w:w="187" w:type="dxa"/>
              <w:bottom w:w="56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  <w:lang w:val="en-US"/>
              </w:rPr>
              <w:t>combinationAmount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(int n, int m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Обраховує кількість сполучень із N елементів по M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EEEEEF"/>
            <w:noWrap/>
            <w:tcMar>
              <w:top w:w="150" w:type="dxa"/>
              <w:left w:w="187" w:type="dxa"/>
              <w:bottom w:w="56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int</w:t>
            </w:r>
          </w:p>
        </w:tc>
        <w:tc>
          <w:tcPr>
            <w:tcW w:w="5000" w:type="pct"/>
            <w:shd w:val="clear" w:color="auto" w:fill="EEEEEF"/>
            <w:tcMar>
              <w:top w:w="150" w:type="dxa"/>
              <w:left w:w="187" w:type="dxa"/>
              <w:bottom w:w="56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  <w:lang w:val="en-US"/>
              </w:rPr>
              <w:t>distributionAmount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(int n, int m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Обраховує кількість розміщень із N елементів по M елементів</w:t>
            </w:r>
          </w:p>
        </w:tc>
      </w:tr>
      <w:tr w:rsidR="0027702E" w:rsidRPr="008D7817" w:rsidTr="0027702E">
        <w:trPr>
          <w:tblCellSpacing w:w="0" w:type="dxa"/>
        </w:trPr>
        <w:tc>
          <w:tcPr>
            <w:tcW w:w="1250" w:type="pct"/>
            <w:shd w:val="clear" w:color="auto" w:fill="FFFFFF"/>
            <w:noWrap/>
            <w:tcMar>
              <w:top w:w="150" w:type="dxa"/>
              <w:left w:w="187" w:type="dxa"/>
              <w:bottom w:w="56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int</w:t>
            </w:r>
          </w:p>
        </w:tc>
        <w:tc>
          <w:tcPr>
            <w:tcW w:w="5000" w:type="pct"/>
            <w:shd w:val="clear" w:color="auto" w:fill="FFFFFF"/>
            <w:tcMar>
              <w:top w:w="150" w:type="dxa"/>
              <w:left w:w="187" w:type="dxa"/>
              <w:bottom w:w="56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  <w:lang w:val="en-US"/>
              </w:rPr>
              <w:t>distributionWithRepetitionAmount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  <w:lang w:val="en-US"/>
              </w:rPr>
              <w:t>(int n, int m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  <w:lang w:val="en-US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  <w:lang w:val="en-US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Обраховує</w:t>
            </w: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  <w:lang w:val="en-US"/>
              </w:rPr>
              <w:t xml:space="preserve"> </w:t>
            </w: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кількість</w:t>
            </w: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  <w:lang w:val="en-US"/>
              </w:rPr>
              <w:t xml:space="preserve"> </w:t>
            </w: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розміщень</w:t>
            </w: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  <w:lang w:val="en-US"/>
              </w:rPr>
              <w:t xml:space="preserve"> </w:t>
            </w: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з</w:t>
            </w: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  <w:lang w:val="en-US"/>
              </w:rPr>
              <w:t xml:space="preserve"> </w:t>
            </w: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повтореннями</w:t>
            </w: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  <w:lang w:val="en-US"/>
              </w:rPr>
              <w:t xml:space="preserve"> </w:t>
            </w: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із</w:t>
            </w: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  <w:lang w:val="en-US"/>
              </w:rPr>
              <w:t xml:space="preserve"> N </w:t>
            </w: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елементів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EEEEEF"/>
            <w:noWrap/>
            <w:tcMar>
              <w:top w:w="150" w:type="dxa"/>
              <w:left w:w="187" w:type="dxa"/>
              <w:bottom w:w="56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&lt;V&gt; java.lang.Object[]</w:t>
            </w:r>
          </w:p>
        </w:tc>
        <w:tc>
          <w:tcPr>
            <w:tcW w:w="5000" w:type="pct"/>
            <w:shd w:val="clear" w:color="auto" w:fill="EEEEEF"/>
            <w:tcMar>
              <w:top w:w="150" w:type="dxa"/>
              <w:left w:w="187" w:type="dxa"/>
              <w:bottom w:w="56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</w:rPr>
              <w:t>permutation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(V[] vector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 xml:space="preserve">Знаходить </w:t>
            </w:r>
            <w:proofErr w:type="gramStart"/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вс</w:t>
            </w:r>
            <w:proofErr w:type="gramEnd"/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і перестановки із вектору</w:t>
            </w:r>
          </w:p>
        </w:tc>
      </w:tr>
      <w:tr w:rsidR="0027702E" w:rsidRPr="0027702E" w:rsidTr="0027702E">
        <w:trPr>
          <w:tblCellSpacing w:w="0" w:type="dxa"/>
        </w:trPr>
        <w:tc>
          <w:tcPr>
            <w:tcW w:w="1250" w:type="pct"/>
            <w:shd w:val="clear" w:color="auto" w:fill="FFFFFF"/>
            <w:noWrap/>
            <w:tcMar>
              <w:top w:w="150" w:type="dxa"/>
              <w:left w:w="187" w:type="dxa"/>
              <w:bottom w:w="56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int</w:t>
            </w:r>
          </w:p>
        </w:tc>
        <w:tc>
          <w:tcPr>
            <w:tcW w:w="5000" w:type="pct"/>
            <w:shd w:val="clear" w:color="auto" w:fill="FFFFFF"/>
            <w:tcMar>
              <w:top w:w="150" w:type="dxa"/>
              <w:left w:w="187" w:type="dxa"/>
              <w:bottom w:w="56" w:type="dxa"/>
              <w:right w:w="0" w:type="dxa"/>
            </w:tcMar>
            <w:hideMark/>
          </w:tcPr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353833"/>
                <w:sz w:val="28"/>
                <w:szCs w:val="28"/>
              </w:rPr>
            </w:pPr>
            <w:r w:rsidRPr="0027702E">
              <w:rPr>
                <w:rStyle w:val="membernamelink1"/>
                <w:rFonts w:ascii="Times New Roman" w:hAnsi="Times New Roman" w:cs="Times New Roman"/>
                <w:color w:val="4A6782"/>
                <w:sz w:val="28"/>
                <w:szCs w:val="28"/>
              </w:rPr>
              <w:t>permutationAmount</w:t>
            </w:r>
            <w:r w:rsidRPr="0027702E">
              <w:rPr>
                <w:rStyle w:val="HTML"/>
                <w:rFonts w:ascii="Times New Roman" w:eastAsiaTheme="minorHAnsi" w:hAnsi="Times New Roman" w:cs="Times New Roman"/>
                <w:color w:val="353833"/>
                <w:sz w:val="28"/>
                <w:szCs w:val="28"/>
              </w:rPr>
              <w:t>(int n)</w:t>
            </w:r>
            <w:r w:rsidRPr="0027702E">
              <w:rPr>
                <w:rFonts w:ascii="Times New Roman" w:hAnsi="Times New Roman" w:cs="Times New Roman"/>
                <w:color w:val="353833"/>
                <w:sz w:val="28"/>
                <w:szCs w:val="28"/>
              </w:rPr>
              <w:t xml:space="preserve"> </w:t>
            </w:r>
          </w:p>
          <w:p w:rsidR="0027702E" w:rsidRPr="0027702E" w:rsidRDefault="0027702E" w:rsidP="0027702E">
            <w:pPr>
              <w:spacing w:after="0" w:line="240" w:lineRule="auto"/>
              <w:rPr>
                <w:rFonts w:ascii="Times New Roman" w:hAnsi="Times New Roman" w:cs="Times New Roman"/>
                <w:color w:val="474747"/>
                <w:sz w:val="28"/>
                <w:szCs w:val="28"/>
              </w:rPr>
            </w:pPr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Обраховує кількість перестановок із N елементі</w:t>
            </w:r>
            <w:proofErr w:type="gramStart"/>
            <w:r w:rsidRPr="0027702E">
              <w:rPr>
                <w:rFonts w:ascii="Times New Roman" w:hAnsi="Times New Roman" w:cs="Times New Roman"/>
                <w:color w:val="474747"/>
                <w:sz w:val="28"/>
                <w:szCs w:val="28"/>
              </w:rPr>
              <w:t>в</w:t>
            </w:r>
            <w:proofErr w:type="gramEnd"/>
          </w:p>
        </w:tc>
      </w:tr>
    </w:tbl>
    <w:p w:rsidR="0027702E" w:rsidRPr="0027702E" w:rsidRDefault="0027702E" w:rsidP="0027702E">
      <w:pPr>
        <w:numPr>
          <w:ilvl w:val="2"/>
          <w:numId w:val="25"/>
        </w:numPr>
        <w:pBdr>
          <w:top w:val="single" w:sz="8" w:space="7" w:color="D0D9E0"/>
          <w:left w:val="single" w:sz="8" w:space="5" w:color="D0D9E0"/>
          <w:bottom w:val="single" w:sz="8" w:space="7" w:color="D0D9E0"/>
          <w:right w:val="single" w:sz="8" w:space="5" w:color="D0D9E0"/>
        </w:pBdr>
        <w:shd w:val="clear" w:color="auto" w:fill="DEE3E9"/>
        <w:spacing w:after="0" w:line="240" w:lineRule="auto"/>
        <w:ind w:left="-150"/>
        <w:outlineLvl w:val="3"/>
        <w:rPr>
          <w:rFonts w:ascii="Times New Roman" w:hAnsi="Times New Roman" w:cs="Times New Roman"/>
          <w:b/>
          <w:bCs/>
          <w:color w:val="353833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  <w:lang w:val="en-US"/>
        </w:rPr>
        <w:t>Methods inherited from class java.lang.Object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proofErr w:type="gramStart"/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  <w:lang w:val="en-US"/>
        </w:rPr>
        <w:t>clone</w:t>
      </w:r>
      <w:proofErr w:type="gramEnd"/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  <w:lang w:val="en-US"/>
        </w:rPr>
        <w:t>, equals, finalize, getClass, hashCode, notify, notifyAll, toString, wait, wait, wait</w:t>
      </w:r>
    </w:p>
    <w:p w:rsidR="0027702E" w:rsidRPr="0027702E" w:rsidRDefault="0027702E" w:rsidP="0027702E">
      <w:pPr>
        <w:numPr>
          <w:ilvl w:val="0"/>
          <w:numId w:val="26"/>
        </w:numPr>
        <w:spacing w:after="0" w:line="240" w:lineRule="auto"/>
        <w:ind w:left="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</w:p>
    <w:p w:rsidR="0027702E" w:rsidRPr="0027702E" w:rsidRDefault="0027702E" w:rsidP="0027702E">
      <w:pPr>
        <w:numPr>
          <w:ilvl w:val="1"/>
          <w:numId w:val="26"/>
        </w:numPr>
        <w:pBdr>
          <w:top w:val="single" w:sz="8" w:space="0" w:color="EDEDED"/>
          <w:left w:val="single" w:sz="8" w:space="9" w:color="EDEDED"/>
          <w:bottom w:val="single" w:sz="8" w:space="5" w:color="EDEDED"/>
          <w:right w:val="single" w:sz="8" w:space="19" w:color="EDEDED"/>
        </w:pBdr>
        <w:shd w:val="clear" w:color="auto" w:fill="F8F8F8"/>
        <w:spacing w:after="0" w:line="240" w:lineRule="auto"/>
        <w:ind w:left="0"/>
        <w:outlineLvl w:val="3"/>
        <w:rPr>
          <w:rFonts w:ascii="Times New Roman" w:hAnsi="Times New Roman" w:cs="Times New Roman"/>
          <w:b/>
          <w:bCs/>
          <w:i/>
          <w:iCs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b/>
          <w:bCs/>
          <w:i/>
          <w:iCs/>
          <w:color w:val="353833"/>
          <w:sz w:val="28"/>
          <w:szCs w:val="28"/>
        </w:rPr>
        <w:t>Constructor Detail</w:t>
      </w:r>
    </w:p>
    <w:p w:rsidR="0027702E" w:rsidRPr="0027702E" w:rsidRDefault="0027702E" w:rsidP="0027702E">
      <w:pPr>
        <w:numPr>
          <w:ilvl w:val="2"/>
          <w:numId w:val="26"/>
        </w:numPr>
        <w:pBdr>
          <w:top w:val="single" w:sz="8" w:space="7" w:color="D0D9E0"/>
          <w:left w:val="single" w:sz="8" w:space="5" w:color="D0D9E0"/>
          <w:bottom w:val="single" w:sz="8" w:space="7" w:color="D0D9E0"/>
          <w:right w:val="single" w:sz="8" w:space="5" w:color="D0D9E0"/>
        </w:pBdr>
        <w:shd w:val="clear" w:color="auto" w:fill="DEE3E9"/>
        <w:spacing w:after="0" w:line="240" w:lineRule="auto"/>
        <w:ind w:left="-150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110" w:name="Combinations--"/>
      <w:bookmarkEnd w:id="110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Combinations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>public Combinations()</w:t>
      </w:r>
    </w:p>
    <w:p w:rsidR="0027702E" w:rsidRPr="0027702E" w:rsidRDefault="0027702E" w:rsidP="0027702E">
      <w:pPr>
        <w:numPr>
          <w:ilvl w:val="1"/>
          <w:numId w:val="26"/>
        </w:numPr>
        <w:pBdr>
          <w:top w:val="single" w:sz="8" w:space="0" w:color="EDEDED"/>
          <w:left w:val="single" w:sz="8" w:space="9" w:color="EDEDED"/>
          <w:bottom w:val="single" w:sz="8" w:space="5" w:color="EDEDED"/>
          <w:right w:val="single" w:sz="8" w:space="19" w:color="EDEDED"/>
        </w:pBdr>
        <w:shd w:val="clear" w:color="auto" w:fill="F8F8F8"/>
        <w:spacing w:after="0" w:line="240" w:lineRule="auto"/>
        <w:ind w:left="0"/>
        <w:outlineLvl w:val="3"/>
        <w:rPr>
          <w:rFonts w:ascii="Times New Roman" w:hAnsi="Times New Roman" w:cs="Times New Roman"/>
          <w:b/>
          <w:bCs/>
          <w:i/>
          <w:iCs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b/>
          <w:bCs/>
          <w:i/>
          <w:iCs/>
          <w:color w:val="353833"/>
          <w:sz w:val="28"/>
          <w:szCs w:val="28"/>
        </w:rPr>
        <w:t>Method Detail</w:t>
      </w:r>
    </w:p>
    <w:p w:rsidR="0027702E" w:rsidRPr="0027702E" w:rsidRDefault="0027702E" w:rsidP="0027702E">
      <w:pPr>
        <w:numPr>
          <w:ilvl w:val="2"/>
          <w:numId w:val="26"/>
        </w:numPr>
        <w:pBdr>
          <w:top w:val="single" w:sz="8" w:space="7" w:color="D0D9E0"/>
          <w:left w:val="single" w:sz="8" w:space="5" w:color="D0D9E0"/>
          <w:bottom w:val="single" w:sz="8" w:space="7" w:color="D0D9E0"/>
          <w:right w:val="single" w:sz="8" w:space="5" w:color="D0D9E0"/>
        </w:pBdr>
        <w:shd w:val="clear" w:color="auto" w:fill="DEE3E9"/>
        <w:spacing w:after="0" w:line="240" w:lineRule="auto"/>
        <w:ind w:left="-150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111" w:name="permutationAmount-int-"/>
      <w:bookmarkEnd w:id="111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permutationAmount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public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 int permutationAmount(int n)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>Обраховує кількість перестановок із N елементі</w:t>
      </w:r>
      <w:proofErr w:type="gramStart"/>
      <w:r w:rsidRPr="0027702E">
        <w:rPr>
          <w:rFonts w:ascii="Times New Roman" w:hAnsi="Times New Roman" w:cs="Times New Roman"/>
          <w:color w:val="474747"/>
          <w:sz w:val="28"/>
          <w:szCs w:val="28"/>
        </w:rPr>
        <w:t>в</w:t>
      </w:r>
      <w:proofErr w:type="gramEnd"/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</w:rPr>
        <w:lastRenderedPageBreak/>
        <w:t>Parameter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n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кількість елементів у комбінації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returnlabel1"/>
          <w:rFonts w:ascii="Times New Roman" w:hAnsi="Times New Roman" w:cs="Times New Roman"/>
          <w:color w:val="4E4E4E"/>
          <w:sz w:val="28"/>
          <w:szCs w:val="28"/>
        </w:rPr>
        <w:t>Return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>Кількість перестановок</w:t>
      </w:r>
    </w:p>
    <w:p w:rsidR="0027702E" w:rsidRPr="0027702E" w:rsidRDefault="0027702E" w:rsidP="0027702E">
      <w:pPr>
        <w:numPr>
          <w:ilvl w:val="2"/>
          <w:numId w:val="26"/>
        </w:numPr>
        <w:pBdr>
          <w:top w:val="single" w:sz="8" w:space="7" w:color="D0D9E0"/>
          <w:left w:val="single" w:sz="8" w:space="5" w:color="D0D9E0"/>
          <w:bottom w:val="single" w:sz="8" w:space="7" w:color="D0D9E0"/>
          <w:right w:val="single" w:sz="8" w:space="5" w:color="D0D9E0"/>
        </w:pBdr>
        <w:shd w:val="clear" w:color="auto" w:fill="DEE3E9"/>
        <w:spacing w:after="0" w:line="240" w:lineRule="auto"/>
        <w:ind w:left="-150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112" w:name="distributionAmount-int-int-"/>
      <w:bookmarkEnd w:id="112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distributionAmount</w:t>
      </w:r>
    </w:p>
    <w:p w:rsidR="0027702E" w:rsidRPr="0027702E" w:rsidRDefault="0027702E" w:rsidP="0027702E">
      <w:pPr>
        <w:pStyle w:val="HTML0"/>
        <w:numPr>
          <w:ilvl w:val="2"/>
          <w:numId w:val="26"/>
        </w:numPr>
        <w:shd w:val="clear" w:color="auto" w:fill="FFFFFF"/>
        <w:tabs>
          <w:tab w:val="clear" w:pos="2160"/>
        </w:tabs>
        <w:ind w:left="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public int distributionAmount(int n,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                             </w:t>
      </w: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int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 m)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>Обраховує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кількість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розміщень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із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N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елементів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по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M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елементів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  <w:lang w:val="en-US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  <w:lang w:val="en-US"/>
        </w:rPr>
        <w:t>Parameter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  <w:lang w:val="en-US"/>
        </w:rPr>
        <w:t>n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- -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кількість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доступних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унікальних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елементів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  <w:lang w:val="en-US"/>
        </w:rPr>
        <w:t>m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- -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кількість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елементів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у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комбінації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  <w:lang w:val="en-US"/>
        </w:rPr>
      </w:pPr>
      <w:r w:rsidRPr="0027702E">
        <w:rPr>
          <w:rStyle w:val="returnlabel1"/>
          <w:rFonts w:ascii="Times New Roman" w:hAnsi="Times New Roman" w:cs="Times New Roman"/>
          <w:color w:val="4E4E4E"/>
          <w:sz w:val="28"/>
          <w:szCs w:val="28"/>
          <w:lang w:val="en-US"/>
        </w:rPr>
        <w:t>Return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>Кількість розміщень</w:t>
      </w:r>
    </w:p>
    <w:p w:rsidR="0027702E" w:rsidRPr="0027702E" w:rsidRDefault="0027702E" w:rsidP="0027702E">
      <w:pPr>
        <w:numPr>
          <w:ilvl w:val="2"/>
          <w:numId w:val="26"/>
        </w:numPr>
        <w:pBdr>
          <w:top w:val="single" w:sz="8" w:space="7" w:color="D0D9E0"/>
          <w:left w:val="single" w:sz="8" w:space="5" w:color="D0D9E0"/>
          <w:bottom w:val="single" w:sz="8" w:space="7" w:color="D0D9E0"/>
          <w:right w:val="single" w:sz="8" w:space="5" w:color="D0D9E0"/>
        </w:pBdr>
        <w:shd w:val="clear" w:color="auto" w:fill="DEE3E9"/>
        <w:spacing w:after="0" w:line="240" w:lineRule="auto"/>
        <w:ind w:left="-150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113" w:name="combinationAmount-int-int-"/>
      <w:bookmarkEnd w:id="113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combinationAmount</w:t>
      </w:r>
    </w:p>
    <w:p w:rsidR="0027702E" w:rsidRPr="0027702E" w:rsidRDefault="0027702E" w:rsidP="0027702E">
      <w:pPr>
        <w:pStyle w:val="HTML0"/>
        <w:numPr>
          <w:ilvl w:val="2"/>
          <w:numId w:val="26"/>
        </w:numPr>
        <w:shd w:val="clear" w:color="auto" w:fill="FFFFFF"/>
        <w:tabs>
          <w:tab w:val="clear" w:pos="2160"/>
        </w:tabs>
        <w:ind w:left="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public int combinationAmount(int n,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                           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int m)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>Обраховує кількість сполучень із N елементів по M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</w:rPr>
        <w:t>Parameter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n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кількість доступних унікальних елементів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m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кількість елементів у комбінації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returnlabel1"/>
          <w:rFonts w:ascii="Times New Roman" w:hAnsi="Times New Roman" w:cs="Times New Roman"/>
          <w:color w:val="4E4E4E"/>
          <w:sz w:val="28"/>
          <w:szCs w:val="28"/>
        </w:rPr>
        <w:t>Return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>кількість сполучень</w:t>
      </w:r>
    </w:p>
    <w:p w:rsidR="0027702E" w:rsidRPr="0027702E" w:rsidRDefault="0027702E" w:rsidP="0027702E">
      <w:pPr>
        <w:numPr>
          <w:ilvl w:val="2"/>
          <w:numId w:val="26"/>
        </w:numPr>
        <w:pBdr>
          <w:top w:val="single" w:sz="8" w:space="7" w:color="D0D9E0"/>
          <w:left w:val="single" w:sz="8" w:space="5" w:color="D0D9E0"/>
          <w:bottom w:val="single" w:sz="8" w:space="7" w:color="D0D9E0"/>
          <w:right w:val="single" w:sz="8" w:space="5" w:color="D0D9E0"/>
        </w:pBdr>
        <w:shd w:val="clear" w:color="auto" w:fill="DEE3E9"/>
        <w:spacing w:after="0" w:line="240" w:lineRule="auto"/>
        <w:ind w:left="-150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114" w:name="distributionWithRepetitionAmount-int-int"/>
      <w:bookmarkEnd w:id="114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distributionWithRepetitionAmount</w:t>
      </w:r>
    </w:p>
    <w:p w:rsidR="0027702E" w:rsidRPr="0027702E" w:rsidRDefault="0027702E" w:rsidP="0027702E">
      <w:pPr>
        <w:pStyle w:val="HTML0"/>
        <w:numPr>
          <w:ilvl w:val="2"/>
          <w:numId w:val="26"/>
        </w:numPr>
        <w:shd w:val="clear" w:color="auto" w:fill="FFFFFF"/>
        <w:tabs>
          <w:tab w:val="clear" w:pos="2160"/>
        </w:tabs>
        <w:ind w:left="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public int distributionWithRepetitionAmount(int n,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                                           </w:t>
      </w: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int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 m)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>Обраховує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кількість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розміщень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з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повтореннями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із</w:t>
      </w:r>
      <w:r w:rsidRPr="0027702E">
        <w:rPr>
          <w:rFonts w:ascii="Times New Roman" w:hAnsi="Times New Roman" w:cs="Times New Roman"/>
          <w:color w:val="474747"/>
          <w:sz w:val="28"/>
          <w:szCs w:val="28"/>
          <w:lang w:val="en-US"/>
        </w:rPr>
        <w:t xml:space="preserve"> N </w:t>
      </w:r>
      <w:r w:rsidRPr="0027702E">
        <w:rPr>
          <w:rFonts w:ascii="Times New Roman" w:hAnsi="Times New Roman" w:cs="Times New Roman"/>
          <w:color w:val="474747"/>
          <w:sz w:val="28"/>
          <w:szCs w:val="28"/>
        </w:rPr>
        <w:t>елементів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  <w:lang w:val="en-US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  <w:lang w:val="en-US"/>
        </w:rPr>
        <w:t>Parameter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  <w:lang w:val="en-US"/>
        </w:rPr>
        <w:t>n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- -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кількість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доступних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унікальних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елементів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  <w:lang w:val="en-US"/>
        </w:rPr>
        <w:t>m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- -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кількість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елементів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в</w:t>
      </w: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комбінації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  <w:lang w:val="en-US"/>
        </w:rPr>
      </w:pPr>
      <w:r w:rsidRPr="0027702E">
        <w:rPr>
          <w:rStyle w:val="returnlabel1"/>
          <w:rFonts w:ascii="Times New Roman" w:hAnsi="Times New Roman" w:cs="Times New Roman"/>
          <w:color w:val="4E4E4E"/>
          <w:sz w:val="28"/>
          <w:szCs w:val="28"/>
          <w:lang w:val="en-US"/>
        </w:rPr>
        <w:t>Return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>Кількість розміщень з повтореннями</w:t>
      </w:r>
    </w:p>
    <w:p w:rsidR="0027702E" w:rsidRPr="0027702E" w:rsidRDefault="0027702E" w:rsidP="0027702E">
      <w:pPr>
        <w:numPr>
          <w:ilvl w:val="2"/>
          <w:numId w:val="26"/>
        </w:numPr>
        <w:pBdr>
          <w:top w:val="single" w:sz="8" w:space="7" w:color="D0D9E0"/>
          <w:left w:val="single" w:sz="8" w:space="5" w:color="D0D9E0"/>
          <w:bottom w:val="single" w:sz="8" w:space="7" w:color="D0D9E0"/>
          <w:right w:val="single" w:sz="8" w:space="5" w:color="D0D9E0"/>
        </w:pBdr>
        <w:shd w:val="clear" w:color="auto" w:fill="DEE3E9"/>
        <w:spacing w:after="0" w:line="240" w:lineRule="auto"/>
        <w:ind w:left="-150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115" w:name="permutation-java.lang.Object:A-"/>
      <w:bookmarkStart w:id="116" w:name="permutation-V:A-"/>
      <w:bookmarkEnd w:id="115"/>
      <w:bookmarkEnd w:id="116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permutation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public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 &lt;V&gt; java.lang.Object[] permutation(V[] vector)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 xml:space="preserve">Знаходить </w:t>
      </w:r>
      <w:proofErr w:type="gramStart"/>
      <w:r w:rsidRPr="0027702E">
        <w:rPr>
          <w:rFonts w:ascii="Times New Roman" w:hAnsi="Times New Roman" w:cs="Times New Roman"/>
          <w:color w:val="474747"/>
          <w:sz w:val="28"/>
          <w:szCs w:val="28"/>
        </w:rPr>
        <w:t>вс</w:t>
      </w:r>
      <w:proofErr w:type="gramEnd"/>
      <w:r w:rsidRPr="0027702E">
        <w:rPr>
          <w:rFonts w:ascii="Times New Roman" w:hAnsi="Times New Roman" w:cs="Times New Roman"/>
          <w:color w:val="474747"/>
          <w:sz w:val="28"/>
          <w:szCs w:val="28"/>
        </w:rPr>
        <w:t>і перестановки із вектору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</w:rPr>
        <w:t>Parameter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vector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початковий вектор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returnlabel1"/>
          <w:rFonts w:ascii="Times New Roman" w:hAnsi="Times New Roman" w:cs="Times New Roman"/>
          <w:color w:val="4E4E4E"/>
          <w:sz w:val="28"/>
          <w:szCs w:val="28"/>
        </w:rPr>
        <w:t>Return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>Масив об'єктів із масивами перестановок</w:t>
      </w:r>
    </w:p>
    <w:p w:rsidR="0027702E" w:rsidRPr="0027702E" w:rsidRDefault="0027702E" w:rsidP="0027702E">
      <w:pPr>
        <w:numPr>
          <w:ilvl w:val="2"/>
          <w:numId w:val="26"/>
        </w:numPr>
        <w:pBdr>
          <w:top w:val="single" w:sz="8" w:space="7" w:color="D0D9E0"/>
          <w:left w:val="single" w:sz="8" w:space="5" w:color="D0D9E0"/>
          <w:bottom w:val="single" w:sz="8" w:space="7" w:color="D0D9E0"/>
          <w:right w:val="single" w:sz="8" w:space="5" w:color="D0D9E0"/>
        </w:pBdr>
        <w:shd w:val="clear" w:color="auto" w:fill="DEE3E9"/>
        <w:spacing w:after="0" w:line="240" w:lineRule="auto"/>
        <w:ind w:left="-150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117" w:name="binaryVector-int-"/>
      <w:bookmarkEnd w:id="117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binaryVector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lastRenderedPageBreak/>
        <w:t>public</w:t>
      </w:r>
      <w:proofErr w:type="gramEnd"/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 java.lang.Integer[] binaryVector(int n)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>Генератор двійкових векторів довжини N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</w:rPr>
        <w:t>Parameter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n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довжина вектору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returnlabel1"/>
          <w:rFonts w:ascii="Times New Roman" w:hAnsi="Times New Roman" w:cs="Times New Roman"/>
          <w:color w:val="4E4E4E"/>
          <w:sz w:val="28"/>
          <w:szCs w:val="28"/>
        </w:rPr>
        <w:t>Return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>Масив двійкових векторі</w:t>
      </w:r>
      <w:proofErr w:type="gramStart"/>
      <w:r w:rsidRPr="0027702E">
        <w:rPr>
          <w:rFonts w:ascii="Times New Roman" w:hAnsi="Times New Roman" w:cs="Times New Roman"/>
          <w:color w:val="353833"/>
          <w:sz w:val="28"/>
          <w:szCs w:val="28"/>
        </w:rPr>
        <w:t>в</w:t>
      </w:r>
      <w:proofErr w:type="gramEnd"/>
    </w:p>
    <w:p w:rsidR="0027702E" w:rsidRPr="0027702E" w:rsidRDefault="0027702E" w:rsidP="0027702E">
      <w:pPr>
        <w:numPr>
          <w:ilvl w:val="2"/>
          <w:numId w:val="26"/>
        </w:numPr>
        <w:pBdr>
          <w:top w:val="single" w:sz="8" w:space="7" w:color="D0D9E0"/>
          <w:left w:val="single" w:sz="8" w:space="5" w:color="D0D9E0"/>
          <w:bottom w:val="single" w:sz="8" w:space="7" w:color="D0D9E0"/>
          <w:right w:val="single" w:sz="8" w:space="5" w:color="D0D9E0"/>
        </w:pBdr>
        <w:shd w:val="clear" w:color="auto" w:fill="DEE3E9"/>
        <w:spacing w:after="0" w:line="240" w:lineRule="auto"/>
        <w:ind w:left="-150"/>
        <w:outlineLvl w:val="4"/>
        <w:rPr>
          <w:rFonts w:ascii="Times New Roman" w:hAnsi="Times New Roman" w:cs="Times New Roman"/>
          <w:b/>
          <w:bCs/>
          <w:color w:val="353833"/>
          <w:sz w:val="28"/>
          <w:szCs w:val="28"/>
        </w:rPr>
      </w:pPr>
      <w:bookmarkStart w:id="118" w:name="combination-java.lang.Object:A-int-"/>
      <w:bookmarkEnd w:id="118"/>
      <w:r w:rsidRPr="0027702E">
        <w:rPr>
          <w:rFonts w:ascii="Times New Roman" w:hAnsi="Times New Roman" w:cs="Times New Roman"/>
          <w:b/>
          <w:bCs/>
          <w:color w:val="353833"/>
          <w:sz w:val="28"/>
          <w:szCs w:val="28"/>
        </w:rPr>
        <w:t>combination</w:t>
      </w:r>
    </w:p>
    <w:p w:rsidR="0027702E" w:rsidRPr="0027702E" w:rsidRDefault="0027702E" w:rsidP="0027702E">
      <w:pPr>
        <w:pStyle w:val="HTML0"/>
        <w:numPr>
          <w:ilvl w:val="2"/>
          <w:numId w:val="26"/>
        </w:numPr>
        <w:shd w:val="clear" w:color="auto" w:fill="FFFFFF"/>
        <w:tabs>
          <w:tab w:val="clear" w:pos="2160"/>
        </w:tabs>
        <w:ind w:left="0"/>
        <w:rPr>
          <w:rFonts w:ascii="Times New Roman" w:hAnsi="Times New Roman" w:cs="Times New Roman"/>
          <w:color w:val="353833"/>
          <w:sz w:val="28"/>
          <w:szCs w:val="28"/>
          <w:lang w:val="en-US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>public java.lang.Object[] combination(java.lang.Object[] mass,</w:t>
      </w:r>
    </w:p>
    <w:p w:rsidR="0027702E" w:rsidRPr="0027702E" w:rsidRDefault="0027702E" w:rsidP="0027702E">
      <w:pPr>
        <w:pStyle w:val="HTML0"/>
        <w:shd w:val="clear" w:color="auto" w:fill="FFFFFF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  <w:lang w:val="en-US"/>
        </w:rPr>
        <w:t xml:space="preserve">                                      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>int n)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474747"/>
          <w:sz w:val="28"/>
          <w:szCs w:val="28"/>
        </w:rPr>
      </w:pPr>
      <w:r w:rsidRPr="0027702E">
        <w:rPr>
          <w:rFonts w:ascii="Times New Roman" w:hAnsi="Times New Roman" w:cs="Times New Roman"/>
          <w:color w:val="474747"/>
          <w:sz w:val="28"/>
          <w:szCs w:val="28"/>
        </w:rPr>
        <w:t xml:space="preserve">Пошук </w:t>
      </w:r>
      <w:proofErr w:type="gramStart"/>
      <w:r w:rsidRPr="0027702E">
        <w:rPr>
          <w:rFonts w:ascii="Times New Roman" w:hAnsi="Times New Roman" w:cs="Times New Roman"/>
          <w:color w:val="474747"/>
          <w:sz w:val="28"/>
          <w:szCs w:val="28"/>
        </w:rPr>
        <w:t>вс</w:t>
      </w:r>
      <w:proofErr w:type="gramEnd"/>
      <w:r w:rsidRPr="0027702E">
        <w:rPr>
          <w:rFonts w:ascii="Times New Roman" w:hAnsi="Times New Roman" w:cs="Times New Roman"/>
          <w:color w:val="474747"/>
          <w:sz w:val="28"/>
          <w:szCs w:val="28"/>
        </w:rPr>
        <w:t>іх сполучень із заданого вектору і заданої довжини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paramlabel1"/>
          <w:rFonts w:ascii="Times New Roman" w:hAnsi="Times New Roman" w:cs="Times New Roman"/>
          <w:color w:val="4E4E4E"/>
          <w:sz w:val="28"/>
          <w:szCs w:val="28"/>
        </w:rPr>
        <w:t>Parameter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mass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початковий вектор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Style w:val="HTML"/>
          <w:rFonts w:ascii="Times New Roman" w:eastAsiaTheme="minorHAnsi" w:hAnsi="Times New Roman" w:cs="Times New Roman"/>
          <w:color w:val="353833"/>
          <w:sz w:val="28"/>
          <w:szCs w:val="28"/>
        </w:rPr>
        <w:t>n</w:t>
      </w:r>
      <w:r w:rsidRPr="0027702E">
        <w:rPr>
          <w:rFonts w:ascii="Times New Roman" w:hAnsi="Times New Roman" w:cs="Times New Roman"/>
          <w:color w:val="353833"/>
          <w:sz w:val="28"/>
          <w:szCs w:val="28"/>
        </w:rPr>
        <w:t xml:space="preserve"> - - довжина комбінації</w:t>
      </w:r>
    </w:p>
    <w:p w:rsidR="0027702E" w:rsidRPr="0027702E" w:rsidRDefault="0027702E" w:rsidP="0027702E">
      <w:pPr>
        <w:shd w:val="clear" w:color="auto" w:fill="FFFFFF"/>
        <w:spacing w:after="0" w:line="240" w:lineRule="auto"/>
        <w:rPr>
          <w:rFonts w:ascii="Times New Roman" w:hAnsi="Times New Roman" w:cs="Times New Roman"/>
          <w:b/>
          <w:bCs/>
          <w:color w:val="4E4E4E"/>
          <w:sz w:val="28"/>
          <w:szCs w:val="28"/>
        </w:rPr>
      </w:pPr>
      <w:r w:rsidRPr="0027702E">
        <w:rPr>
          <w:rStyle w:val="returnlabel1"/>
          <w:rFonts w:ascii="Times New Roman" w:hAnsi="Times New Roman" w:cs="Times New Roman"/>
          <w:color w:val="4E4E4E"/>
          <w:sz w:val="28"/>
          <w:szCs w:val="28"/>
        </w:rPr>
        <w:t>Returns:</w:t>
      </w:r>
    </w:p>
    <w:p w:rsidR="0027702E" w:rsidRPr="0027702E" w:rsidRDefault="0027702E" w:rsidP="0027702E">
      <w:pPr>
        <w:shd w:val="clear" w:color="auto" w:fill="FFFFFF"/>
        <w:spacing w:after="0" w:line="240" w:lineRule="auto"/>
        <w:ind w:left="720"/>
        <w:rPr>
          <w:rFonts w:ascii="Times New Roman" w:hAnsi="Times New Roman" w:cs="Times New Roman"/>
          <w:color w:val="353833"/>
          <w:sz w:val="28"/>
          <w:szCs w:val="28"/>
        </w:rPr>
      </w:pPr>
      <w:r w:rsidRPr="0027702E">
        <w:rPr>
          <w:rFonts w:ascii="Times New Roman" w:hAnsi="Times New Roman" w:cs="Times New Roman"/>
          <w:color w:val="353833"/>
          <w:sz w:val="28"/>
          <w:szCs w:val="28"/>
        </w:rPr>
        <w:t>Масив векторів сполучень</w:t>
      </w:r>
    </w:p>
    <w:p w:rsidR="0069752B" w:rsidRPr="0027702E" w:rsidRDefault="0069752B" w:rsidP="0027702E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sectPr w:rsidR="0069752B" w:rsidRPr="0027702E" w:rsidSect="00BA3A84">
      <w:footerReference w:type="default" r:id="rId19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20E1C" w:rsidRDefault="00220E1C" w:rsidP="00B00850">
      <w:pPr>
        <w:spacing w:after="0" w:line="240" w:lineRule="auto"/>
      </w:pPr>
      <w:r>
        <w:separator/>
      </w:r>
    </w:p>
  </w:endnote>
  <w:endnote w:type="continuationSeparator" w:id="0">
    <w:p w:rsidR="00220E1C" w:rsidRDefault="00220E1C" w:rsidP="00B0085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51956731"/>
      <w:docPartObj>
        <w:docPartGallery w:val="Page Numbers (Bottom of Page)"/>
        <w:docPartUnique/>
      </w:docPartObj>
    </w:sdtPr>
    <w:sdtContent>
      <w:p w:rsidR="009C6B71" w:rsidRDefault="007769EF">
        <w:pPr>
          <w:pStyle w:val="a9"/>
          <w:jc w:val="right"/>
        </w:pPr>
        <w:fldSimple w:instr=" PAGE   \* MERGEFORMAT ">
          <w:r w:rsidR="008D7817">
            <w:rPr>
              <w:noProof/>
            </w:rPr>
            <w:t>9</w:t>
          </w:r>
        </w:fldSimple>
      </w:p>
    </w:sdtContent>
  </w:sdt>
  <w:p w:rsidR="009C6B71" w:rsidRDefault="009C6B71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20E1C" w:rsidRDefault="00220E1C" w:rsidP="00B00850">
      <w:pPr>
        <w:spacing w:after="0" w:line="240" w:lineRule="auto"/>
      </w:pPr>
      <w:r>
        <w:separator/>
      </w:r>
    </w:p>
  </w:footnote>
  <w:footnote w:type="continuationSeparator" w:id="0">
    <w:p w:rsidR="00220E1C" w:rsidRDefault="00220E1C" w:rsidP="00B0085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EE65A8"/>
    <w:multiLevelType w:val="multilevel"/>
    <w:tmpl w:val="6708FE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">
    <w:nsid w:val="04026F76"/>
    <w:multiLevelType w:val="multilevel"/>
    <w:tmpl w:val="B80652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>
    <w:nsid w:val="0F444A6D"/>
    <w:multiLevelType w:val="hybridMultilevel"/>
    <w:tmpl w:val="F0663122"/>
    <w:lvl w:ilvl="0" w:tplc="04220001">
      <w:start w:val="1"/>
      <w:numFmt w:val="bullet"/>
      <w:lvlText w:val=""/>
      <w:lvlJc w:val="left"/>
      <w:pPr>
        <w:ind w:left="1434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54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74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94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14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34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54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74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94" w:hanging="360"/>
      </w:pPr>
      <w:rPr>
        <w:rFonts w:ascii="Wingdings" w:hAnsi="Wingdings" w:hint="default"/>
      </w:rPr>
    </w:lvl>
  </w:abstractNum>
  <w:abstractNum w:abstractNumId="3">
    <w:nsid w:val="16032A57"/>
    <w:multiLevelType w:val="hybridMultilevel"/>
    <w:tmpl w:val="2DFEDA4C"/>
    <w:lvl w:ilvl="0" w:tplc="0422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18C73642"/>
    <w:multiLevelType w:val="hybridMultilevel"/>
    <w:tmpl w:val="5DDAC6E4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">
    <w:nsid w:val="19725B36"/>
    <w:multiLevelType w:val="multilevel"/>
    <w:tmpl w:val="D7D230A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">
    <w:nsid w:val="1A403CE5"/>
    <w:multiLevelType w:val="multilevel"/>
    <w:tmpl w:val="83F242CE"/>
    <w:lvl w:ilvl="0">
      <w:start w:val="1"/>
      <w:numFmt w:val="decimal"/>
      <w:lvlText w:val="%1."/>
      <w:lvlJc w:val="left"/>
      <w:pPr>
        <w:ind w:left="1428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518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48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8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8" w:hanging="2160"/>
      </w:pPr>
      <w:rPr>
        <w:rFonts w:hint="default"/>
      </w:rPr>
    </w:lvl>
  </w:abstractNum>
  <w:abstractNum w:abstractNumId="7">
    <w:nsid w:val="1F37480F"/>
    <w:multiLevelType w:val="multilevel"/>
    <w:tmpl w:val="5F244F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>
    <w:nsid w:val="230E0E78"/>
    <w:multiLevelType w:val="hybridMultilevel"/>
    <w:tmpl w:val="A69E8686"/>
    <w:lvl w:ilvl="0" w:tplc="04190011">
      <w:start w:val="4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6F713A7"/>
    <w:multiLevelType w:val="hybridMultilevel"/>
    <w:tmpl w:val="A6CA2228"/>
    <w:lvl w:ilvl="0" w:tplc="48A692BC">
      <w:start w:val="1"/>
      <w:numFmt w:val="decimal"/>
      <w:lvlText w:val="%1."/>
      <w:lvlJc w:val="left"/>
      <w:pPr>
        <w:ind w:left="1068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0">
    <w:nsid w:val="30322D80"/>
    <w:multiLevelType w:val="multilevel"/>
    <w:tmpl w:val="60D42F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1">
    <w:nsid w:val="33E75356"/>
    <w:multiLevelType w:val="hybridMultilevel"/>
    <w:tmpl w:val="C75A4FFC"/>
    <w:lvl w:ilvl="0" w:tplc="04190011">
      <w:start w:val="1"/>
      <w:numFmt w:val="decimal"/>
      <w:lvlText w:val="%1)"/>
      <w:lvlJc w:val="left"/>
      <w:pPr>
        <w:ind w:left="1859" w:hanging="360"/>
      </w:pPr>
    </w:lvl>
    <w:lvl w:ilvl="1" w:tplc="04190019" w:tentative="1">
      <w:start w:val="1"/>
      <w:numFmt w:val="lowerLetter"/>
      <w:lvlText w:val="%2."/>
      <w:lvlJc w:val="left"/>
      <w:pPr>
        <w:ind w:left="2579" w:hanging="360"/>
      </w:pPr>
    </w:lvl>
    <w:lvl w:ilvl="2" w:tplc="0419001B" w:tentative="1">
      <w:start w:val="1"/>
      <w:numFmt w:val="lowerRoman"/>
      <w:lvlText w:val="%3."/>
      <w:lvlJc w:val="right"/>
      <w:pPr>
        <w:ind w:left="3299" w:hanging="180"/>
      </w:pPr>
    </w:lvl>
    <w:lvl w:ilvl="3" w:tplc="0419000F" w:tentative="1">
      <w:start w:val="1"/>
      <w:numFmt w:val="decimal"/>
      <w:lvlText w:val="%4."/>
      <w:lvlJc w:val="left"/>
      <w:pPr>
        <w:ind w:left="4019" w:hanging="360"/>
      </w:pPr>
    </w:lvl>
    <w:lvl w:ilvl="4" w:tplc="04190019" w:tentative="1">
      <w:start w:val="1"/>
      <w:numFmt w:val="lowerLetter"/>
      <w:lvlText w:val="%5."/>
      <w:lvlJc w:val="left"/>
      <w:pPr>
        <w:ind w:left="4739" w:hanging="360"/>
      </w:pPr>
    </w:lvl>
    <w:lvl w:ilvl="5" w:tplc="0419001B" w:tentative="1">
      <w:start w:val="1"/>
      <w:numFmt w:val="lowerRoman"/>
      <w:lvlText w:val="%6."/>
      <w:lvlJc w:val="right"/>
      <w:pPr>
        <w:ind w:left="5459" w:hanging="180"/>
      </w:pPr>
    </w:lvl>
    <w:lvl w:ilvl="6" w:tplc="0419000F" w:tentative="1">
      <w:start w:val="1"/>
      <w:numFmt w:val="decimal"/>
      <w:lvlText w:val="%7."/>
      <w:lvlJc w:val="left"/>
      <w:pPr>
        <w:ind w:left="6179" w:hanging="360"/>
      </w:pPr>
    </w:lvl>
    <w:lvl w:ilvl="7" w:tplc="04190019" w:tentative="1">
      <w:start w:val="1"/>
      <w:numFmt w:val="lowerLetter"/>
      <w:lvlText w:val="%8."/>
      <w:lvlJc w:val="left"/>
      <w:pPr>
        <w:ind w:left="6899" w:hanging="360"/>
      </w:pPr>
    </w:lvl>
    <w:lvl w:ilvl="8" w:tplc="0419001B" w:tentative="1">
      <w:start w:val="1"/>
      <w:numFmt w:val="lowerRoman"/>
      <w:lvlText w:val="%9."/>
      <w:lvlJc w:val="right"/>
      <w:pPr>
        <w:ind w:left="7619" w:hanging="180"/>
      </w:pPr>
    </w:lvl>
  </w:abstractNum>
  <w:abstractNum w:abstractNumId="12">
    <w:nsid w:val="37480511"/>
    <w:multiLevelType w:val="multilevel"/>
    <w:tmpl w:val="1F3249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3">
    <w:nsid w:val="3FC36EE9"/>
    <w:multiLevelType w:val="multilevel"/>
    <w:tmpl w:val="44E8FA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4">
    <w:nsid w:val="51E806BC"/>
    <w:multiLevelType w:val="hybridMultilevel"/>
    <w:tmpl w:val="6292047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33601B9"/>
    <w:multiLevelType w:val="multilevel"/>
    <w:tmpl w:val="644C41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6">
    <w:nsid w:val="54883F1D"/>
    <w:multiLevelType w:val="hybridMultilevel"/>
    <w:tmpl w:val="F9861CC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4D0711D"/>
    <w:multiLevelType w:val="multilevel"/>
    <w:tmpl w:val="5A10A0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8">
    <w:nsid w:val="602358A1"/>
    <w:multiLevelType w:val="hybridMultilevel"/>
    <w:tmpl w:val="B80E93E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9">
    <w:nsid w:val="68A67D82"/>
    <w:multiLevelType w:val="multilevel"/>
    <w:tmpl w:val="5D8666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0">
    <w:nsid w:val="6CE6080E"/>
    <w:multiLevelType w:val="multilevel"/>
    <w:tmpl w:val="70E440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1">
    <w:nsid w:val="6CF3662C"/>
    <w:multiLevelType w:val="multilevel"/>
    <w:tmpl w:val="02DC21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2">
    <w:nsid w:val="6EA033B1"/>
    <w:multiLevelType w:val="multilevel"/>
    <w:tmpl w:val="B94061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3">
    <w:nsid w:val="6EF7538B"/>
    <w:multiLevelType w:val="multilevel"/>
    <w:tmpl w:val="6D3891B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4">
    <w:nsid w:val="7005518E"/>
    <w:multiLevelType w:val="hybridMultilevel"/>
    <w:tmpl w:val="F72AA6B8"/>
    <w:lvl w:ilvl="0" w:tplc="F37C7E48">
      <w:start w:val="3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5">
    <w:nsid w:val="718C473F"/>
    <w:multiLevelType w:val="hybridMultilevel"/>
    <w:tmpl w:val="11067366"/>
    <w:lvl w:ilvl="0" w:tplc="04220001">
      <w:start w:val="1"/>
      <w:numFmt w:val="bullet"/>
      <w:lvlText w:val=""/>
      <w:lvlJc w:val="left"/>
      <w:pPr>
        <w:ind w:left="1434" w:hanging="360"/>
      </w:pPr>
      <w:rPr>
        <w:rFonts w:ascii="Symbol" w:hAnsi="Symbol" w:hint="default"/>
      </w:rPr>
    </w:lvl>
    <w:lvl w:ilvl="1" w:tplc="04220003">
      <w:start w:val="1"/>
      <w:numFmt w:val="bullet"/>
      <w:lvlText w:val="o"/>
      <w:lvlJc w:val="left"/>
      <w:pPr>
        <w:ind w:left="2154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74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94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14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34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54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74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94" w:hanging="360"/>
      </w:pPr>
      <w:rPr>
        <w:rFonts w:ascii="Wingdings" w:hAnsi="Wingdings" w:hint="default"/>
      </w:rPr>
    </w:lvl>
  </w:abstractNum>
  <w:abstractNum w:abstractNumId="26">
    <w:nsid w:val="7BDF7736"/>
    <w:multiLevelType w:val="multilevel"/>
    <w:tmpl w:val="5AF607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7">
    <w:nsid w:val="7F0C5024"/>
    <w:multiLevelType w:val="multilevel"/>
    <w:tmpl w:val="922C1F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9"/>
  </w:num>
  <w:num w:numId="2">
    <w:abstractNumId w:val="6"/>
  </w:num>
  <w:num w:numId="3">
    <w:abstractNumId w:val="4"/>
  </w:num>
  <w:num w:numId="4">
    <w:abstractNumId w:val="18"/>
  </w:num>
  <w:num w:numId="5">
    <w:abstractNumId w:val="11"/>
  </w:num>
  <w:num w:numId="6">
    <w:abstractNumId w:val="14"/>
  </w:num>
  <w:num w:numId="7">
    <w:abstractNumId w:val="3"/>
  </w:num>
  <w:num w:numId="8">
    <w:abstractNumId w:val="25"/>
  </w:num>
  <w:num w:numId="9">
    <w:abstractNumId w:val="2"/>
  </w:num>
  <w:num w:numId="10">
    <w:abstractNumId w:val="16"/>
  </w:num>
  <w:num w:numId="11">
    <w:abstractNumId w:val="19"/>
  </w:num>
  <w:num w:numId="12">
    <w:abstractNumId w:val="1"/>
  </w:num>
  <w:num w:numId="13">
    <w:abstractNumId w:val="26"/>
  </w:num>
  <w:num w:numId="14">
    <w:abstractNumId w:val="20"/>
  </w:num>
  <w:num w:numId="15">
    <w:abstractNumId w:val="7"/>
  </w:num>
  <w:num w:numId="16">
    <w:abstractNumId w:val="5"/>
  </w:num>
  <w:num w:numId="17">
    <w:abstractNumId w:val="23"/>
  </w:num>
  <w:num w:numId="18">
    <w:abstractNumId w:val="17"/>
  </w:num>
  <w:num w:numId="19">
    <w:abstractNumId w:val="22"/>
  </w:num>
  <w:num w:numId="20">
    <w:abstractNumId w:val="15"/>
  </w:num>
  <w:num w:numId="21">
    <w:abstractNumId w:val="0"/>
  </w:num>
  <w:num w:numId="22">
    <w:abstractNumId w:val="21"/>
  </w:num>
  <w:num w:numId="23">
    <w:abstractNumId w:val="27"/>
  </w:num>
  <w:num w:numId="24">
    <w:abstractNumId w:val="10"/>
  </w:num>
  <w:num w:numId="25">
    <w:abstractNumId w:val="13"/>
  </w:num>
  <w:num w:numId="26">
    <w:abstractNumId w:val="12"/>
  </w:num>
  <w:num w:numId="27">
    <w:abstractNumId w:val="24"/>
  </w:num>
  <w:num w:numId="28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0"/>
  <w:hideSpellingErrors/>
  <w:proofState w:grammar="clean"/>
  <w:defaultTabStop w:val="708"/>
  <w:drawingGridHorizontalSpacing w:val="110"/>
  <w:displayHorizontalDrawingGridEvery w:val="2"/>
  <w:characterSpacingControl w:val="doNotCompress"/>
  <w:hdrShapeDefaults>
    <o:shapedefaults v:ext="edit" spidmax="15362"/>
  </w:hdrShapeDefaults>
  <w:footnotePr>
    <w:footnote w:id="-1"/>
    <w:footnote w:id="0"/>
  </w:footnotePr>
  <w:endnotePr>
    <w:endnote w:id="-1"/>
    <w:endnote w:id="0"/>
  </w:endnotePr>
  <w:compat/>
  <w:rsids>
    <w:rsidRoot w:val="00DE1DCB"/>
    <w:rsid w:val="00012778"/>
    <w:rsid w:val="000358F6"/>
    <w:rsid w:val="000F1EB2"/>
    <w:rsid w:val="00124C53"/>
    <w:rsid w:val="001B0AC6"/>
    <w:rsid w:val="001D3650"/>
    <w:rsid w:val="00220E1C"/>
    <w:rsid w:val="0027702E"/>
    <w:rsid w:val="002B7FB3"/>
    <w:rsid w:val="002D1BFC"/>
    <w:rsid w:val="00307C98"/>
    <w:rsid w:val="003A0D24"/>
    <w:rsid w:val="0040506E"/>
    <w:rsid w:val="00415772"/>
    <w:rsid w:val="00496C0F"/>
    <w:rsid w:val="004B318C"/>
    <w:rsid w:val="00503F0B"/>
    <w:rsid w:val="00585F30"/>
    <w:rsid w:val="0069752B"/>
    <w:rsid w:val="007504A2"/>
    <w:rsid w:val="007614BB"/>
    <w:rsid w:val="007769EF"/>
    <w:rsid w:val="00805665"/>
    <w:rsid w:val="00805E42"/>
    <w:rsid w:val="0084701F"/>
    <w:rsid w:val="008D3CA4"/>
    <w:rsid w:val="008D7817"/>
    <w:rsid w:val="0093501F"/>
    <w:rsid w:val="00935646"/>
    <w:rsid w:val="009C14C5"/>
    <w:rsid w:val="009C6B71"/>
    <w:rsid w:val="00A21A68"/>
    <w:rsid w:val="00AB0397"/>
    <w:rsid w:val="00AF1D1C"/>
    <w:rsid w:val="00B00850"/>
    <w:rsid w:val="00BA3A84"/>
    <w:rsid w:val="00C756E6"/>
    <w:rsid w:val="00CC7157"/>
    <w:rsid w:val="00D14C4B"/>
    <w:rsid w:val="00DC259D"/>
    <w:rsid w:val="00DE1DCB"/>
    <w:rsid w:val="00E03DAB"/>
    <w:rsid w:val="00E42BF5"/>
    <w:rsid w:val="00E732D4"/>
    <w:rsid w:val="00EB4DE8"/>
    <w:rsid w:val="00F76287"/>
    <w:rsid w:val="00FB630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504A2"/>
  </w:style>
  <w:style w:type="paragraph" w:styleId="1">
    <w:name w:val="heading 1"/>
    <w:basedOn w:val="a"/>
    <w:link w:val="10"/>
    <w:uiPriority w:val="9"/>
    <w:qFormat/>
    <w:rsid w:val="0027702E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50"/>
      <w:szCs w:val="50"/>
      <w:lang w:eastAsia="ru-RU"/>
    </w:rPr>
  </w:style>
  <w:style w:type="paragraph" w:styleId="2">
    <w:name w:val="heading 2"/>
    <w:basedOn w:val="a"/>
    <w:next w:val="a"/>
    <w:link w:val="20"/>
    <w:uiPriority w:val="9"/>
    <w:qFormat/>
    <w:rsid w:val="009C14C5"/>
    <w:pPr>
      <w:keepNext/>
      <w:spacing w:before="240" w:after="60" w:line="240" w:lineRule="auto"/>
      <w:outlineLvl w:val="1"/>
    </w:pPr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3">
    <w:name w:val="heading 3"/>
    <w:basedOn w:val="a"/>
    <w:link w:val="30"/>
    <w:uiPriority w:val="9"/>
    <w:qFormat/>
    <w:rsid w:val="0027702E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i/>
      <w:iCs/>
      <w:sz w:val="40"/>
      <w:szCs w:val="40"/>
      <w:lang w:eastAsia="ru-RU"/>
    </w:rPr>
  </w:style>
  <w:style w:type="paragraph" w:styleId="4">
    <w:name w:val="heading 4"/>
    <w:basedOn w:val="a"/>
    <w:link w:val="40"/>
    <w:uiPriority w:val="9"/>
    <w:qFormat/>
    <w:rsid w:val="0027702E"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 w:cs="Times New Roman"/>
      <w:b/>
      <w:bCs/>
      <w:sz w:val="32"/>
      <w:szCs w:val="32"/>
      <w:lang w:eastAsia="ru-RU"/>
    </w:rPr>
  </w:style>
  <w:style w:type="paragraph" w:styleId="5">
    <w:name w:val="heading 5"/>
    <w:basedOn w:val="a"/>
    <w:link w:val="50"/>
    <w:uiPriority w:val="9"/>
    <w:qFormat/>
    <w:rsid w:val="0027702E"/>
    <w:pPr>
      <w:spacing w:before="100" w:beforeAutospacing="1" w:after="100" w:afterAutospacing="1" w:line="240" w:lineRule="auto"/>
      <w:outlineLvl w:val="4"/>
    </w:pPr>
    <w:rPr>
      <w:rFonts w:ascii="Times New Roman" w:eastAsia="Times New Roman" w:hAnsi="Times New Roman" w:cs="Times New Roman"/>
      <w:b/>
      <w:bCs/>
      <w:sz w:val="30"/>
      <w:szCs w:val="30"/>
      <w:lang w:eastAsia="ru-RU"/>
    </w:rPr>
  </w:style>
  <w:style w:type="paragraph" w:styleId="6">
    <w:name w:val="heading 6"/>
    <w:basedOn w:val="a"/>
    <w:link w:val="60"/>
    <w:uiPriority w:val="9"/>
    <w:qFormat/>
    <w:rsid w:val="0027702E"/>
    <w:pPr>
      <w:spacing w:before="100" w:beforeAutospacing="1" w:after="100" w:afterAutospacing="1" w:line="240" w:lineRule="auto"/>
      <w:outlineLvl w:val="5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9">
    <w:name w:val="heading 9"/>
    <w:basedOn w:val="a"/>
    <w:next w:val="a"/>
    <w:link w:val="90"/>
    <w:qFormat/>
    <w:rsid w:val="009C14C5"/>
    <w:pPr>
      <w:keepNext/>
      <w:tabs>
        <w:tab w:val="left" w:pos="2863"/>
      </w:tabs>
      <w:spacing w:after="0" w:line="240" w:lineRule="auto"/>
      <w:ind w:firstLine="540"/>
      <w:jc w:val="both"/>
      <w:outlineLvl w:val="8"/>
    </w:pPr>
    <w:rPr>
      <w:rFonts w:ascii="Times New Roman" w:eastAsia="Times New Roman" w:hAnsi="Times New Roman" w:cs="Times New Roman"/>
      <w:sz w:val="28"/>
      <w:szCs w:val="24"/>
      <w:u w:val="single"/>
      <w:lang w:val="uk-UA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DE1DCB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3">
    <w:name w:val="List Paragraph"/>
    <w:basedOn w:val="a"/>
    <w:uiPriority w:val="34"/>
    <w:qFormat/>
    <w:rsid w:val="00AF1D1C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DC259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C259D"/>
    <w:rPr>
      <w:rFonts w:ascii="Tahoma" w:hAnsi="Tahoma" w:cs="Tahoma"/>
      <w:sz w:val="16"/>
      <w:szCs w:val="16"/>
    </w:rPr>
  </w:style>
  <w:style w:type="character" w:styleId="a6">
    <w:name w:val="Hyperlink"/>
    <w:basedOn w:val="a0"/>
    <w:uiPriority w:val="99"/>
    <w:unhideWhenUsed/>
    <w:rsid w:val="0093501F"/>
    <w:rPr>
      <w:color w:val="0000FF" w:themeColor="hyperlink"/>
      <w:u w:val="single"/>
    </w:rPr>
  </w:style>
  <w:style w:type="paragraph" w:styleId="a7">
    <w:name w:val="header"/>
    <w:basedOn w:val="a"/>
    <w:link w:val="a8"/>
    <w:uiPriority w:val="99"/>
    <w:semiHidden/>
    <w:unhideWhenUsed/>
    <w:rsid w:val="00B0085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semiHidden/>
    <w:rsid w:val="00B00850"/>
  </w:style>
  <w:style w:type="paragraph" w:styleId="a9">
    <w:name w:val="footer"/>
    <w:basedOn w:val="a"/>
    <w:link w:val="aa"/>
    <w:uiPriority w:val="99"/>
    <w:unhideWhenUsed/>
    <w:rsid w:val="00B0085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B00850"/>
  </w:style>
  <w:style w:type="character" w:customStyle="1" w:styleId="20">
    <w:name w:val="Заголовок 2 Знак"/>
    <w:basedOn w:val="a0"/>
    <w:link w:val="2"/>
    <w:uiPriority w:val="9"/>
    <w:rsid w:val="009C14C5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character" w:customStyle="1" w:styleId="90">
    <w:name w:val="Заголовок 9 Знак"/>
    <w:basedOn w:val="a0"/>
    <w:link w:val="9"/>
    <w:rsid w:val="009C14C5"/>
    <w:rPr>
      <w:rFonts w:ascii="Times New Roman" w:eastAsia="Times New Roman" w:hAnsi="Times New Roman" w:cs="Times New Roman"/>
      <w:sz w:val="28"/>
      <w:szCs w:val="24"/>
      <w:u w:val="single"/>
      <w:lang w:val="uk-UA" w:eastAsia="ru-RU"/>
    </w:rPr>
  </w:style>
  <w:style w:type="character" w:customStyle="1" w:styleId="10">
    <w:name w:val="Заголовок 1 Знак"/>
    <w:basedOn w:val="a0"/>
    <w:link w:val="1"/>
    <w:uiPriority w:val="9"/>
    <w:rsid w:val="0027702E"/>
    <w:rPr>
      <w:rFonts w:ascii="Times New Roman" w:eastAsia="Times New Roman" w:hAnsi="Times New Roman" w:cs="Times New Roman"/>
      <w:b/>
      <w:bCs/>
      <w:kern w:val="36"/>
      <w:sz w:val="50"/>
      <w:szCs w:val="50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27702E"/>
    <w:rPr>
      <w:rFonts w:ascii="Times New Roman" w:eastAsia="Times New Roman" w:hAnsi="Times New Roman" w:cs="Times New Roman"/>
      <w:b/>
      <w:bCs/>
      <w:i/>
      <w:iCs/>
      <w:sz w:val="40"/>
      <w:szCs w:val="40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27702E"/>
    <w:rPr>
      <w:rFonts w:ascii="Times New Roman" w:eastAsia="Times New Roman" w:hAnsi="Times New Roman" w:cs="Times New Roman"/>
      <w:b/>
      <w:bCs/>
      <w:sz w:val="32"/>
      <w:szCs w:val="32"/>
      <w:lang w:eastAsia="ru-RU"/>
    </w:rPr>
  </w:style>
  <w:style w:type="character" w:customStyle="1" w:styleId="50">
    <w:name w:val="Заголовок 5 Знак"/>
    <w:basedOn w:val="a0"/>
    <w:link w:val="5"/>
    <w:uiPriority w:val="9"/>
    <w:rsid w:val="0027702E"/>
    <w:rPr>
      <w:rFonts w:ascii="Times New Roman" w:eastAsia="Times New Roman" w:hAnsi="Times New Roman" w:cs="Times New Roman"/>
      <w:b/>
      <w:bCs/>
      <w:sz w:val="30"/>
      <w:szCs w:val="30"/>
      <w:lang w:eastAsia="ru-RU"/>
    </w:rPr>
  </w:style>
  <w:style w:type="character" w:customStyle="1" w:styleId="60">
    <w:name w:val="Заголовок 6 Знак"/>
    <w:basedOn w:val="a0"/>
    <w:link w:val="6"/>
    <w:uiPriority w:val="9"/>
    <w:rsid w:val="0027702E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b">
    <w:name w:val="FollowedHyperlink"/>
    <w:basedOn w:val="a0"/>
    <w:uiPriority w:val="99"/>
    <w:semiHidden/>
    <w:unhideWhenUsed/>
    <w:rsid w:val="0027702E"/>
    <w:rPr>
      <w:strike w:val="0"/>
      <w:dstrike w:val="0"/>
      <w:color w:val="4A6782"/>
      <w:u w:val="none"/>
      <w:effect w:val="none"/>
    </w:rPr>
  </w:style>
  <w:style w:type="character" w:styleId="HTML">
    <w:name w:val="HTML Code"/>
    <w:basedOn w:val="a0"/>
    <w:uiPriority w:val="99"/>
    <w:semiHidden/>
    <w:unhideWhenUsed/>
    <w:rsid w:val="0027702E"/>
    <w:rPr>
      <w:rFonts w:ascii="Courier New" w:eastAsia="Times New Roman" w:hAnsi="Courier New" w:cs="Courier New" w:hint="default"/>
      <w:sz w:val="35"/>
      <w:szCs w:val="35"/>
    </w:rPr>
  </w:style>
  <w:style w:type="paragraph" w:styleId="HTML0">
    <w:name w:val="HTML Preformatted"/>
    <w:basedOn w:val="a"/>
    <w:link w:val="HTML1"/>
    <w:uiPriority w:val="99"/>
    <w:semiHidden/>
    <w:unhideWhenUsed/>
    <w:rsid w:val="0027702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35"/>
      <w:szCs w:val="35"/>
      <w:lang w:eastAsia="ru-RU"/>
    </w:rPr>
  </w:style>
  <w:style w:type="character" w:customStyle="1" w:styleId="HTML1">
    <w:name w:val="Стандартный HTML Знак"/>
    <w:basedOn w:val="a0"/>
    <w:link w:val="HTML0"/>
    <w:uiPriority w:val="99"/>
    <w:semiHidden/>
    <w:rsid w:val="0027702E"/>
    <w:rPr>
      <w:rFonts w:ascii="Courier New" w:eastAsia="Times New Roman" w:hAnsi="Courier New" w:cs="Courier New"/>
      <w:sz w:val="35"/>
      <w:szCs w:val="35"/>
      <w:lang w:eastAsia="ru-RU"/>
    </w:rPr>
  </w:style>
  <w:style w:type="character" w:styleId="HTML2">
    <w:name w:val="HTML Typewriter"/>
    <w:basedOn w:val="a0"/>
    <w:uiPriority w:val="99"/>
    <w:semiHidden/>
    <w:unhideWhenUsed/>
    <w:rsid w:val="0027702E"/>
    <w:rPr>
      <w:rFonts w:ascii="Courier New" w:eastAsia="Times New Roman" w:hAnsi="Courier New" w:cs="Courier New" w:hint="default"/>
      <w:sz w:val="35"/>
      <w:szCs w:val="35"/>
    </w:rPr>
  </w:style>
  <w:style w:type="paragraph" w:customStyle="1" w:styleId="clear">
    <w:name w:val="clear"/>
    <w:basedOn w:val="a"/>
    <w:rsid w:val="0027702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boutlanguage">
    <w:name w:val="aboutlanguage"/>
    <w:basedOn w:val="a"/>
    <w:rsid w:val="0027702E"/>
    <w:pPr>
      <w:spacing w:after="100" w:afterAutospacing="1" w:line="240" w:lineRule="auto"/>
    </w:pPr>
    <w:rPr>
      <w:rFonts w:ascii="Times New Roman" w:eastAsia="Times New Roman" w:hAnsi="Times New Roman" w:cs="Times New Roman"/>
      <w:sz w:val="27"/>
      <w:szCs w:val="27"/>
      <w:lang w:eastAsia="ru-RU"/>
    </w:rPr>
  </w:style>
  <w:style w:type="paragraph" w:customStyle="1" w:styleId="legalcopy">
    <w:name w:val="legalcopy"/>
    <w:basedOn w:val="a"/>
    <w:rsid w:val="0027702E"/>
    <w:pPr>
      <w:spacing w:before="100" w:beforeAutospacing="1" w:after="100" w:afterAutospacing="1" w:line="240" w:lineRule="auto"/>
      <w:ind w:left="120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tab">
    <w:name w:val="tab"/>
    <w:basedOn w:val="a"/>
    <w:rsid w:val="0027702E"/>
    <w:pPr>
      <w:shd w:val="clear" w:color="auto" w:fill="0066FF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b/>
      <w:bCs/>
      <w:color w:val="FFFFFF"/>
      <w:sz w:val="24"/>
      <w:szCs w:val="24"/>
      <w:lang w:eastAsia="ru-RU"/>
    </w:rPr>
  </w:style>
  <w:style w:type="paragraph" w:customStyle="1" w:styleId="bar">
    <w:name w:val="bar"/>
    <w:basedOn w:val="a"/>
    <w:rsid w:val="0027702E"/>
    <w:pPr>
      <w:shd w:val="clear" w:color="auto" w:fill="4D7A97"/>
      <w:spacing w:after="0" w:line="240" w:lineRule="auto"/>
    </w:pPr>
    <w:rPr>
      <w:rFonts w:ascii="Times New Roman" w:eastAsia="Times New Roman" w:hAnsi="Times New Roman" w:cs="Times New Roman"/>
      <w:color w:val="FFFFFF"/>
      <w:sz w:val="27"/>
      <w:szCs w:val="27"/>
      <w:lang w:eastAsia="ru-RU"/>
    </w:rPr>
  </w:style>
  <w:style w:type="paragraph" w:customStyle="1" w:styleId="topnav">
    <w:name w:val="topnav"/>
    <w:basedOn w:val="a"/>
    <w:rsid w:val="0027702E"/>
    <w:pPr>
      <w:shd w:val="clear" w:color="auto" w:fill="4D7A97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FFFFFF"/>
      <w:sz w:val="30"/>
      <w:szCs w:val="30"/>
      <w:lang w:eastAsia="ru-RU"/>
    </w:rPr>
  </w:style>
  <w:style w:type="paragraph" w:customStyle="1" w:styleId="bottomnav">
    <w:name w:val="bottomnav"/>
    <w:basedOn w:val="a"/>
    <w:rsid w:val="0027702E"/>
    <w:pPr>
      <w:shd w:val="clear" w:color="auto" w:fill="4D7A97"/>
      <w:spacing w:before="248" w:after="100" w:afterAutospacing="1" w:line="240" w:lineRule="auto"/>
    </w:pPr>
    <w:rPr>
      <w:rFonts w:ascii="Times New Roman" w:eastAsia="Times New Roman" w:hAnsi="Times New Roman" w:cs="Times New Roman"/>
      <w:color w:val="FFFFFF"/>
      <w:sz w:val="30"/>
      <w:szCs w:val="30"/>
      <w:lang w:eastAsia="ru-RU"/>
    </w:rPr>
  </w:style>
  <w:style w:type="paragraph" w:customStyle="1" w:styleId="subnav">
    <w:name w:val="subnav"/>
    <w:basedOn w:val="a"/>
    <w:rsid w:val="0027702E"/>
    <w:pPr>
      <w:shd w:val="clear" w:color="auto" w:fill="DEE3E9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30"/>
      <w:szCs w:val="30"/>
      <w:lang w:eastAsia="ru-RU"/>
    </w:rPr>
  </w:style>
  <w:style w:type="paragraph" w:customStyle="1" w:styleId="navbarcell1rev">
    <w:name w:val="navbarcell1rev"/>
    <w:basedOn w:val="a"/>
    <w:rsid w:val="0027702E"/>
    <w:pPr>
      <w:shd w:val="clear" w:color="auto" w:fill="F8981D"/>
      <w:spacing w:before="100" w:beforeAutospacing="1" w:after="100" w:afterAutospacing="1" w:line="240" w:lineRule="auto"/>
      <w:ind w:left="124" w:right="124"/>
    </w:pPr>
    <w:rPr>
      <w:rFonts w:ascii="Times New Roman" w:eastAsia="Times New Roman" w:hAnsi="Times New Roman" w:cs="Times New Roman"/>
      <w:color w:val="253441"/>
      <w:sz w:val="24"/>
      <w:szCs w:val="24"/>
      <w:lang w:eastAsia="ru-RU"/>
    </w:rPr>
  </w:style>
  <w:style w:type="paragraph" w:customStyle="1" w:styleId="11">
    <w:name w:val="Верхний колонтитул1"/>
    <w:basedOn w:val="a"/>
    <w:rsid w:val="0027702E"/>
    <w:pPr>
      <w:spacing w:after="0" w:line="240" w:lineRule="auto"/>
      <w:ind w:left="497" w:right="497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2">
    <w:name w:val="Нижний колонтитул1"/>
    <w:basedOn w:val="a"/>
    <w:rsid w:val="0027702E"/>
    <w:pPr>
      <w:spacing w:after="0" w:line="240" w:lineRule="auto"/>
      <w:ind w:left="497" w:right="497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indexheader">
    <w:name w:val="indexheader"/>
    <w:basedOn w:val="a"/>
    <w:rsid w:val="0027702E"/>
    <w:pPr>
      <w:spacing w:before="248" w:after="248" w:line="240" w:lineRule="auto"/>
      <w:ind w:left="248" w:right="248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title">
    <w:name w:val="title"/>
    <w:basedOn w:val="a"/>
    <w:rsid w:val="0027702E"/>
    <w:pPr>
      <w:spacing w:before="248" w:after="248" w:line="240" w:lineRule="auto"/>
    </w:pPr>
    <w:rPr>
      <w:rFonts w:ascii="Times New Roman" w:eastAsia="Times New Roman" w:hAnsi="Times New Roman" w:cs="Times New Roman"/>
      <w:color w:val="2C4557"/>
      <w:sz w:val="24"/>
      <w:szCs w:val="24"/>
      <w:lang w:eastAsia="ru-RU"/>
    </w:rPr>
  </w:style>
  <w:style w:type="paragraph" w:customStyle="1" w:styleId="subtitle">
    <w:name w:val="subtitle"/>
    <w:basedOn w:val="a"/>
    <w:rsid w:val="0027702E"/>
    <w:pPr>
      <w:spacing w:before="124"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tentcontainer">
    <w:name w:val="contentcontainer"/>
    <w:basedOn w:val="a"/>
    <w:rsid w:val="0027702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ourcecontainer">
    <w:name w:val="sourcecontainer"/>
    <w:basedOn w:val="a"/>
    <w:rsid w:val="0027702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lassusecontainer">
    <w:name w:val="classusecontainer"/>
    <w:basedOn w:val="a"/>
    <w:rsid w:val="0027702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erializedformcontainer">
    <w:name w:val="serializedformcontainer"/>
    <w:basedOn w:val="a"/>
    <w:rsid w:val="0027702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tantvaluescontainer">
    <w:name w:val="constantvaluescontainer"/>
    <w:basedOn w:val="a"/>
    <w:rsid w:val="0027702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indexcontainer">
    <w:name w:val="indexcontainer"/>
    <w:basedOn w:val="a"/>
    <w:rsid w:val="0027702E"/>
    <w:pPr>
      <w:spacing w:before="248" w:after="248" w:line="240" w:lineRule="auto"/>
      <w:ind w:left="248" w:right="248"/>
    </w:pPr>
    <w:rPr>
      <w:rFonts w:ascii="Times New Roman" w:eastAsia="Times New Roman" w:hAnsi="Times New Roman" w:cs="Times New Roman"/>
      <w:sz w:val="30"/>
      <w:szCs w:val="30"/>
      <w:lang w:eastAsia="ru-RU"/>
    </w:rPr>
  </w:style>
  <w:style w:type="paragraph" w:customStyle="1" w:styleId="overviewsummary">
    <w:name w:val="overviewsummary"/>
    <w:basedOn w:val="a"/>
    <w:rsid w:val="0027702E"/>
    <w:pPr>
      <w:pBdr>
        <w:left w:val="single" w:sz="12" w:space="0" w:color="EEEEEE"/>
        <w:bottom w:val="single" w:sz="12" w:space="0" w:color="EEEEEE"/>
        <w:right w:val="single" w:sz="12" w:space="0" w:color="EEEEEE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membersummary">
    <w:name w:val="membersummary"/>
    <w:basedOn w:val="a"/>
    <w:rsid w:val="0027702E"/>
    <w:pPr>
      <w:pBdr>
        <w:left w:val="single" w:sz="12" w:space="0" w:color="EEEEEE"/>
        <w:bottom w:val="single" w:sz="12" w:space="0" w:color="EEEEEE"/>
        <w:right w:val="single" w:sz="12" w:space="0" w:color="EEEEEE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typesummary">
    <w:name w:val="typesummary"/>
    <w:basedOn w:val="a"/>
    <w:rsid w:val="0027702E"/>
    <w:pPr>
      <w:pBdr>
        <w:left w:val="single" w:sz="12" w:space="0" w:color="EEEEEE"/>
        <w:bottom w:val="single" w:sz="12" w:space="0" w:color="EEEEEE"/>
        <w:right w:val="single" w:sz="12" w:space="0" w:color="EEEEEE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usesummary">
    <w:name w:val="usesummary"/>
    <w:basedOn w:val="a"/>
    <w:rsid w:val="0027702E"/>
    <w:pPr>
      <w:pBdr>
        <w:left w:val="single" w:sz="12" w:space="0" w:color="EEEEEE"/>
        <w:bottom w:val="single" w:sz="12" w:space="0" w:color="EEEEEE"/>
        <w:right w:val="single" w:sz="12" w:space="0" w:color="EEEEEE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tantssummary">
    <w:name w:val="constantssummary"/>
    <w:basedOn w:val="a"/>
    <w:rsid w:val="0027702E"/>
    <w:pPr>
      <w:pBdr>
        <w:left w:val="single" w:sz="12" w:space="0" w:color="EEEEEE"/>
        <w:bottom w:val="single" w:sz="12" w:space="0" w:color="EEEEEE"/>
        <w:right w:val="single" w:sz="12" w:space="0" w:color="EEEEEE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deprecatedsummary">
    <w:name w:val="deprecatedsummary"/>
    <w:basedOn w:val="a"/>
    <w:rsid w:val="0027702E"/>
    <w:pPr>
      <w:pBdr>
        <w:left w:val="single" w:sz="12" w:space="0" w:color="EEEEEE"/>
        <w:bottom w:val="single" w:sz="12" w:space="0" w:color="EEEEEE"/>
        <w:right w:val="single" w:sz="12" w:space="0" w:color="EEEEEE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tablesubheadingcolor">
    <w:name w:val="tablesubheadingcolor"/>
    <w:basedOn w:val="a"/>
    <w:rsid w:val="0027702E"/>
    <w:pPr>
      <w:shd w:val="clear" w:color="auto" w:fill="EEEEFF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ltcolor">
    <w:name w:val="altcolor"/>
    <w:basedOn w:val="a"/>
    <w:rsid w:val="0027702E"/>
    <w:pPr>
      <w:shd w:val="clear" w:color="auto" w:fill="FFFFFF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rowcolor">
    <w:name w:val="rowcolor"/>
    <w:basedOn w:val="a"/>
    <w:rsid w:val="0027702E"/>
    <w:pPr>
      <w:shd w:val="clear" w:color="auto" w:fill="EEEEEF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deprecatedcontent">
    <w:name w:val="deprecatedcontent"/>
    <w:basedOn w:val="a"/>
    <w:rsid w:val="0027702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docsummary">
    <w:name w:val="docsummary"/>
    <w:basedOn w:val="a"/>
    <w:rsid w:val="0027702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ourcelineno">
    <w:name w:val="sourcelineno"/>
    <w:basedOn w:val="a"/>
    <w:rsid w:val="0027702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008000"/>
      <w:sz w:val="24"/>
      <w:szCs w:val="24"/>
      <w:lang w:eastAsia="ru-RU"/>
    </w:rPr>
  </w:style>
  <w:style w:type="paragraph" w:customStyle="1" w:styleId="block">
    <w:name w:val="block"/>
    <w:basedOn w:val="a"/>
    <w:rsid w:val="0027702E"/>
    <w:pPr>
      <w:spacing w:before="74" w:after="50" w:line="240" w:lineRule="auto"/>
      <w:ind w:right="248"/>
    </w:pPr>
    <w:rPr>
      <w:rFonts w:ascii="Times New Roman" w:eastAsia="Times New Roman" w:hAnsi="Times New Roman" w:cs="Times New Roman"/>
      <w:color w:val="474747"/>
      <w:sz w:val="24"/>
      <w:szCs w:val="24"/>
      <w:lang w:eastAsia="ru-RU"/>
    </w:rPr>
  </w:style>
  <w:style w:type="paragraph" w:customStyle="1" w:styleId="deprecatedlabel">
    <w:name w:val="deprecatedlabel"/>
    <w:basedOn w:val="a"/>
    <w:rsid w:val="0027702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descfrmtypelabel">
    <w:name w:val="descfrmtypelabel"/>
    <w:basedOn w:val="a"/>
    <w:rsid w:val="0027702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membernamelabel">
    <w:name w:val="membernamelabel"/>
    <w:basedOn w:val="a"/>
    <w:rsid w:val="0027702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membernamelink">
    <w:name w:val="membernamelink"/>
    <w:basedOn w:val="a"/>
    <w:rsid w:val="0027702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overridespecifylabel">
    <w:name w:val="overridespecifylabel"/>
    <w:basedOn w:val="a"/>
    <w:rsid w:val="0027702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packagehierarchylabel">
    <w:name w:val="packagehierarchylabel"/>
    <w:basedOn w:val="a"/>
    <w:rsid w:val="0027702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paramlabel">
    <w:name w:val="paramlabel"/>
    <w:basedOn w:val="a"/>
    <w:rsid w:val="0027702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returnlabel">
    <w:name w:val="returnlabel"/>
    <w:basedOn w:val="a"/>
    <w:rsid w:val="0027702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seelabel">
    <w:name w:val="seelabel"/>
    <w:basedOn w:val="a"/>
    <w:rsid w:val="0027702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simpletaglabel">
    <w:name w:val="simpletaglabel"/>
    <w:basedOn w:val="a"/>
    <w:rsid w:val="0027702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throwslabel">
    <w:name w:val="throwslabel"/>
    <w:basedOn w:val="a"/>
    <w:rsid w:val="0027702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typenamelabel">
    <w:name w:val="typenamelabel"/>
    <w:basedOn w:val="a"/>
    <w:rsid w:val="0027702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typenamelink">
    <w:name w:val="typenamelink"/>
    <w:basedOn w:val="a"/>
    <w:rsid w:val="0027702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deprecationcomment">
    <w:name w:val="deprecationcomment"/>
    <w:basedOn w:val="a"/>
    <w:rsid w:val="0027702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paragraph" w:customStyle="1" w:styleId="emphasizedphrase">
    <w:name w:val="emphasizedphrase"/>
    <w:basedOn w:val="a"/>
    <w:rsid w:val="0027702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paragraph" w:customStyle="1" w:styleId="interfacename">
    <w:name w:val="interfacename"/>
    <w:basedOn w:val="a"/>
    <w:rsid w:val="0027702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paragraph" w:customStyle="1" w:styleId="tabend">
    <w:name w:val="tabend"/>
    <w:basedOn w:val="a"/>
    <w:rsid w:val="0027702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tabletab">
    <w:name w:val="tabletab"/>
    <w:basedOn w:val="a0"/>
    <w:rsid w:val="0027702E"/>
  </w:style>
  <w:style w:type="character" w:customStyle="1" w:styleId="activetabletab">
    <w:name w:val="activetabletab"/>
    <w:basedOn w:val="a0"/>
    <w:rsid w:val="0027702E"/>
  </w:style>
  <w:style w:type="character" w:customStyle="1" w:styleId="deprecationcomment1">
    <w:name w:val="deprecationcomment1"/>
    <w:basedOn w:val="a0"/>
    <w:rsid w:val="0027702E"/>
    <w:rPr>
      <w:i/>
      <w:iCs/>
    </w:rPr>
  </w:style>
  <w:style w:type="character" w:customStyle="1" w:styleId="emphasizedphrase1">
    <w:name w:val="emphasizedphrase1"/>
    <w:basedOn w:val="a0"/>
    <w:rsid w:val="0027702E"/>
    <w:rPr>
      <w:i/>
      <w:iCs/>
    </w:rPr>
  </w:style>
  <w:style w:type="character" w:customStyle="1" w:styleId="interfacename1">
    <w:name w:val="interfacename1"/>
    <w:basedOn w:val="a0"/>
    <w:rsid w:val="0027702E"/>
    <w:rPr>
      <w:i/>
      <w:iCs/>
    </w:rPr>
  </w:style>
  <w:style w:type="character" w:customStyle="1" w:styleId="tabletab1">
    <w:name w:val="tabletab1"/>
    <w:basedOn w:val="a0"/>
    <w:rsid w:val="0027702E"/>
    <w:rPr>
      <w:vanish w:val="0"/>
      <w:webHidden w:val="0"/>
      <w:bdr w:val="none" w:sz="0" w:space="0" w:color="auto" w:frame="1"/>
      <w:shd w:val="clear" w:color="auto" w:fill="F8981D"/>
      <w:specVanish w:val="0"/>
    </w:rPr>
  </w:style>
  <w:style w:type="character" w:customStyle="1" w:styleId="activetabletab1">
    <w:name w:val="activetabletab1"/>
    <w:basedOn w:val="a0"/>
    <w:rsid w:val="0027702E"/>
    <w:rPr>
      <w:vanish w:val="0"/>
      <w:webHidden w:val="0"/>
      <w:bdr w:val="none" w:sz="0" w:space="0" w:color="auto" w:frame="1"/>
      <w:shd w:val="clear" w:color="auto" w:fill="F8981D"/>
      <w:specVanish w:val="0"/>
    </w:rPr>
  </w:style>
  <w:style w:type="paragraph" w:customStyle="1" w:styleId="tabend1">
    <w:name w:val="tabend1"/>
    <w:basedOn w:val="a"/>
    <w:rsid w:val="0027702E"/>
    <w:pPr>
      <w:shd w:val="clear" w:color="auto" w:fill="F8981D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vanish/>
      <w:sz w:val="24"/>
      <w:szCs w:val="24"/>
      <w:lang w:eastAsia="ru-RU"/>
    </w:rPr>
  </w:style>
  <w:style w:type="paragraph" w:customStyle="1" w:styleId="tabend2">
    <w:name w:val="tabend2"/>
    <w:basedOn w:val="a"/>
    <w:rsid w:val="0027702E"/>
    <w:pPr>
      <w:shd w:val="clear" w:color="auto" w:fill="F8981D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vanish/>
      <w:sz w:val="24"/>
      <w:szCs w:val="24"/>
      <w:lang w:eastAsia="ru-RU"/>
    </w:rPr>
  </w:style>
  <w:style w:type="paragraph" w:customStyle="1" w:styleId="tabend3">
    <w:name w:val="tabend3"/>
    <w:basedOn w:val="a"/>
    <w:rsid w:val="0027702E"/>
    <w:pPr>
      <w:shd w:val="clear" w:color="auto" w:fill="F8981D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vanish/>
      <w:sz w:val="24"/>
      <w:szCs w:val="24"/>
      <w:lang w:eastAsia="ru-RU"/>
    </w:rPr>
  </w:style>
  <w:style w:type="paragraph" w:customStyle="1" w:styleId="tabend4">
    <w:name w:val="tabend4"/>
    <w:basedOn w:val="a"/>
    <w:rsid w:val="0027702E"/>
    <w:pPr>
      <w:shd w:val="clear" w:color="auto" w:fill="F8981D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vanish/>
      <w:sz w:val="24"/>
      <w:szCs w:val="24"/>
      <w:lang w:eastAsia="ru-RU"/>
    </w:rPr>
  </w:style>
  <w:style w:type="paragraph" w:customStyle="1" w:styleId="tabend5">
    <w:name w:val="tabend5"/>
    <w:basedOn w:val="a"/>
    <w:rsid w:val="0027702E"/>
    <w:pPr>
      <w:shd w:val="clear" w:color="auto" w:fill="F8981D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vanish/>
      <w:sz w:val="24"/>
      <w:szCs w:val="24"/>
      <w:lang w:eastAsia="ru-RU"/>
    </w:rPr>
  </w:style>
  <w:style w:type="paragraph" w:customStyle="1" w:styleId="tabend6">
    <w:name w:val="tabend6"/>
    <w:basedOn w:val="a"/>
    <w:rsid w:val="0027702E"/>
    <w:pPr>
      <w:shd w:val="clear" w:color="auto" w:fill="F8981D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vanish/>
      <w:sz w:val="24"/>
      <w:szCs w:val="24"/>
      <w:lang w:eastAsia="ru-RU"/>
    </w:rPr>
  </w:style>
  <w:style w:type="paragraph" w:customStyle="1" w:styleId="tabend7">
    <w:name w:val="tabend7"/>
    <w:basedOn w:val="a"/>
    <w:rsid w:val="0027702E"/>
    <w:pPr>
      <w:shd w:val="clear" w:color="auto" w:fill="F8981D"/>
      <w:spacing w:before="100" w:beforeAutospacing="1" w:after="100" w:afterAutospacing="1" w:line="240" w:lineRule="auto"/>
      <w:ind w:right="74"/>
    </w:pPr>
    <w:rPr>
      <w:rFonts w:ascii="Times New Roman" w:eastAsia="Times New Roman" w:hAnsi="Times New Roman" w:cs="Times New Roman"/>
      <w:vanish/>
      <w:sz w:val="24"/>
      <w:szCs w:val="24"/>
      <w:lang w:eastAsia="ru-RU"/>
    </w:rPr>
  </w:style>
  <w:style w:type="paragraph" w:customStyle="1" w:styleId="tabend8">
    <w:name w:val="tabend8"/>
    <w:basedOn w:val="a"/>
    <w:rsid w:val="0027702E"/>
    <w:pPr>
      <w:shd w:val="clear" w:color="auto" w:fill="4D7A97"/>
      <w:spacing w:before="100" w:beforeAutospacing="1" w:after="100" w:afterAutospacing="1" w:line="240" w:lineRule="auto"/>
      <w:ind w:right="74"/>
    </w:pPr>
    <w:rPr>
      <w:rFonts w:ascii="Times New Roman" w:eastAsia="Times New Roman" w:hAnsi="Times New Roman" w:cs="Times New Roman"/>
      <w:vanish/>
      <w:sz w:val="24"/>
      <w:szCs w:val="24"/>
      <w:lang w:eastAsia="ru-RU"/>
    </w:rPr>
  </w:style>
  <w:style w:type="character" w:customStyle="1" w:styleId="deprecationcomment2">
    <w:name w:val="deprecationcomment2"/>
    <w:basedOn w:val="a0"/>
    <w:rsid w:val="0027702E"/>
    <w:rPr>
      <w:i w:val="0"/>
      <w:iCs w:val="0"/>
    </w:rPr>
  </w:style>
  <w:style w:type="character" w:customStyle="1" w:styleId="emphasizedphrase2">
    <w:name w:val="emphasizedphrase2"/>
    <w:basedOn w:val="a0"/>
    <w:rsid w:val="0027702E"/>
    <w:rPr>
      <w:i w:val="0"/>
      <w:iCs w:val="0"/>
    </w:rPr>
  </w:style>
  <w:style w:type="character" w:customStyle="1" w:styleId="interfacename2">
    <w:name w:val="interfacename2"/>
    <w:basedOn w:val="a0"/>
    <w:rsid w:val="0027702E"/>
    <w:rPr>
      <w:i w:val="0"/>
      <w:iCs w:val="0"/>
    </w:rPr>
  </w:style>
  <w:style w:type="character" w:customStyle="1" w:styleId="paramlabel1">
    <w:name w:val="paramlabel1"/>
    <w:basedOn w:val="a0"/>
    <w:rsid w:val="0027702E"/>
    <w:rPr>
      <w:b/>
      <w:bCs/>
    </w:rPr>
  </w:style>
  <w:style w:type="character" w:customStyle="1" w:styleId="typenamelabel1">
    <w:name w:val="typenamelabel1"/>
    <w:basedOn w:val="a0"/>
    <w:rsid w:val="0027702E"/>
    <w:rPr>
      <w:b/>
      <w:bCs/>
    </w:rPr>
  </w:style>
  <w:style w:type="character" w:customStyle="1" w:styleId="tabend9">
    <w:name w:val="tabend9"/>
    <w:basedOn w:val="a0"/>
    <w:rsid w:val="0027702E"/>
    <w:rPr>
      <w:vanish/>
      <w:webHidden w:val="0"/>
      <w:bdr w:val="none" w:sz="0" w:space="0" w:color="auto" w:frame="1"/>
      <w:shd w:val="clear" w:color="auto" w:fill="F8981D"/>
      <w:specVanish w:val="0"/>
    </w:rPr>
  </w:style>
  <w:style w:type="character" w:customStyle="1" w:styleId="membernamelink1">
    <w:name w:val="membernamelink1"/>
    <w:basedOn w:val="a0"/>
    <w:rsid w:val="0027702E"/>
    <w:rPr>
      <w:b/>
      <w:bCs/>
    </w:rPr>
  </w:style>
  <w:style w:type="character" w:customStyle="1" w:styleId="tabend10">
    <w:name w:val="tabend10"/>
    <w:basedOn w:val="a0"/>
    <w:rsid w:val="0027702E"/>
    <w:rPr>
      <w:vanish/>
      <w:webHidden w:val="0"/>
      <w:bdr w:val="none" w:sz="0" w:space="0" w:color="auto" w:frame="1"/>
      <w:shd w:val="clear" w:color="auto" w:fill="F8981D"/>
      <w:specVanish w:val="0"/>
    </w:rPr>
  </w:style>
  <w:style w:type="character" w:customStyle="1" w:styleId="tabend11">
    <w:name w:val="tabend11"/>
    <w:basedOn w:val="a0"/>
    <w:rsid w:val="0027702E"/>
    <w:rPr>
      <w:vanish/>
      <w:webHidden w:val="0"/>
      <w:bdr w:val="none" w:sz="0" w:space="0" w:color="auto" w:frame="1"/>
      <w:shd w:val="clear" w:color="auto" w:fill="4D7A97"/>
      <w:specVanish w:val="0"/>
    </w:rPr>
  </w:style>
  <w:style w:type="character" w:customStyle="1" w:styleId="returnlabel1">
    <w:name w:val="returnlabel1"/>
    <w:basedOn w:val="a0"/>
    <w:rsid w:val="0027702E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83245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7750911">
          <w:marLeft w:val="374"/>
          <w:marRight w:val="374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6634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8773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5933630">
                  <w:marLeft w:val="0"/>
                  <w:marRight w:val="187"/>
                  <w:marTop w:val="56"/>
                  <w:marBottom w:val="37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483467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6970944">
                  <w:marLeft w:val="0"/>
                  <w:marRight w:val="187"/>
                  <w:marTop w:val="56"/>
                  <w:marBottom w:val="37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0981113">
                  <w:marLeft w:val="0"/>
                  <w:marRight w:val="187"/>
                  <w:marTop w:val="56"/>
                  <w:marBottom w:val="37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12118547">
                  <w:marLeft w:val="0"/>
                  <w:marRight w:val="187"/>
                  <w:marTop w:val="56"/>
                  <w:marBottom w:val="37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6873913">
                  <w:marLeft w:val="0"/>
                  <w:marRight w:val="187"/>
                  <w:marTop w:val="56"/>
                  <w:marBottom w:val="37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20683686">
                  <w:marLeft w:val="0"/>
                  <w:marRight w:val="187"/>
                  <w:marTop w:val="56"/>
                  <w:marBottom w:val="37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50341208">
                  <w:marLeft w:val="0"/>
                  <w:marRight w:val="187"/>
                  <w:marTop w:val="56"/>
                  <w:marBottom w:val="37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70890998">
                  <w:marLeft w:val="0"/>
                  <w:marRight w:val="187"/>
                  <w:marTop w:val="56"/>
                  <w:marBottom w:val="37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7743712">
                  <w:marLeft w:val="0"/>
                  <w:marRight w:val="187"/>
                  <w:marTop w:val="56"/>
                  <w:marBottom w:val="37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08537501">
                  <w:marLeft w:val="0"/>
                  <w:marRight w:val="187"/>
                  <w:marTop w:val="56"/>
                  <w:marBottom w:val="37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9080888">
                  <w:marLeft w:val="0"/>
                  <w:marRight w:val="187"/>
                  <w:marTop w:val="56"/>
                  <w:marBottom w:val="37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69649391">
                  <w:marLeft w:val="0"/>
                  <w:marRight w:val="187"/>
                  <w:marTop w:val="56"/>
                  <w:marBottom w:val="37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32530541">
                  <w:marLeft w:val="0"/>
                  <w:marRight w:val="187"/>
                  <w:marTop w:val="56"/>
                  <w:marBottom w:val="37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18480243">
                  <w:marLeft w:val="0"/>
                  <w:marRight w:val="187"/>
                  <w:marTop w:val="56"/>
                  <w:marBottom w:val="37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31040151">
                  <w:marLeft w:val="0"/>
                  <w:marRight w:val="187"/>
                  <w:marTop w:val="56"/>
                  <w:marBottom w:val="37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02024256">
                  <w:marLeft w:val="0"/>
                  <w:marRight w:val="187"/>
                  <w:marTop w:val="56"/>
                  <w:marBottom w:val="37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66604629">
                  <w:marLeft w:val="0"/>
                  <w:marRight w:val="187"/>
                  <w:marTop w:val="56"/>
                  <w:marBottom w:val="37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4943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670755">
                  <w:marLeft w:val="0"/>
                  <w:marRight w:val="187"/>
                  <w:marTop w:val="56"/>
                  <w:marBottom w:val="37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37518232">
                  <w:marLeft w:val="0"/>
                  <w:marRight w:val="187"/>
                  <w:marTop w:val="56"/>
                  <w:marBottom w:val="37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7724061">
                  <w:marLeft w:val="0"/>
                  <w:marRight w:val="187"/>
                  <w:marTop w:val="56"/>
                  <w:marBottom w:val="37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63247381">
                  <w:marLeft w:val="0"/>
                  <w:marRight w:val="187"/>
                  <w:marTop w:val="56"/>
                  <w:marBottom w:val="37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77658455">
                  <w:marLeft w:val="0"/>
                  <w:marRight w:val="187"/>
                  <w:marTop w:val="56"/>
                  <w:marBottom w:val="37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2801100">
                  <w:marLeft w:val="0"/>
                  <w:marRight w:val="187"/>
                  <w:marTop w:val="56"/>
                  <w:marBottom w:val="37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89158251">
                  <w:marLeft w:val="0"/>
                  <w:marRight w:val="187"/>
                  <w:marTop w:val="56"/>
                  <w:marBottom w:val="37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43463699">
                  <w:marLeft w:val="0"/>
                  <w:marRight w:val="187"/>
                  <w:marTop w:val="56"/>
                  <w:marBottom w:val="37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57694582">
                  <w:marLeft w:val="0"/>
                  <w:marRight w:val="187"/>
                  <w:marTop w:val="56"/>
                  <w:marBottom w:val="37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44946656">
                  <w:marLeft w:val="0"/>
                  <w:marRight w:val="187"/>
                  <w:marTop w:val="56"/>
                  <w:marBottom w:val="37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48369135">
                  <w:marLeft w:val="0"/>
                  <w:marRight w:val="187"/>
                  <w:marTop w:val="56"/>
                  <w:marBottom w:val="37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22108723">
                  <w:marLeft w:val="0"/>
                  <w:marRight w:val="187"/>
                  <w:marTop w:val="56"/>
                  <w:marBottom w:val="37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06853680">
                  <w:marLeft w:val="0"/>
                  <w:marRight w:val="187"/>
                  <w:marTop w:val="56"/>
                  <w:marBottom w:val="37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99154126">
                  <w:marLeft w:val="0"/>
                  <w:marRight w:val="187"/>
                  <w:marTop w:val="56"/>
                  <w:marBottom w:val="37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00195936">
                  <w:marLeft w:val="0"/>
                  <w:marRight w:val="187"/>
                  <w:marTop w:val="56"/>
                  <w:marBottom w:val="37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33295657">
                  <w:marLeft w:val="0"/>
                  <w:marRight w:val="187"/>
                  <w:marTop w:val="56"/>
                  <w:marBottom w:val="37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67969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9329865">
          <w:marLeft w:val="374"/>
          <w:marRight w:val="374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059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5892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8631344">
                  <w:marLeft w:val="0"/>
                  <w:marRight w:val="187"/>
                  <w:marTop w:val="56"/>
                  <w:marBottom w:val="37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0970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5478257">
                  <w:marLeft w:val="0"/>
                  <w:marRight w:val="187"/>
                  <w:marTop w:val="56"/>
                  <w:marBottom w:val="37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50378045">
                  <w:marLeft w:val="0"/>
                  <w:marRight w:val="187"/>
                  <w:marTop w:val="56"/>
                  <w:marBottom w:val="37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25042482">
                  <w:marLeft w:val="0"/>
                  <w:marRight w:val="187"/>
                  <w:marTop w:val="56"/>
                  <w:marBottom w:val="37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94139657">
                  <w:marLeft w:val="0"/>
                  <w:marRight w:val="187"/>
                  <w:marTop w:val="56"/>
                  <w:marBottom w:val="37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86108358">
                  <w:marLeft w:val="0"/>
                  <w:marRight w:val="187"/>
                  <w:marTop w:val="56"/>
                  <w:marBottom w:val="37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72518232">
                  <w:marLeft w:val="0"/>
                  <w:marRight w:val="187"/>
                  <w:marTop w:val="56"/>
                  <w:marBottom w:val="37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01397989">
                  <w:marLeft w:val="0"/>
                  <w:marRight w:val="187"/>
                  <w:marTop w:val="56"/>
                  <w:marBottom w:val="37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97349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5305525">
                  <w:marLeft w:val="0"/>
                  <w:marRight w:val="187"/>
                  <w:marTop w:val="56"/>
                  <w:marBottom w:val="37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14842902">
                  <w:marLeft w:val="0"/>
                  <w:marRight w:val="187"/>
                  <w:marTop w:val="56"/>
                  <w:marBottom w:val="37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93025502">
                  <w:marLeft w:val="0"/>
                  <w:marRight w:val="187"/>
                  <w:marTop w:val="56"/>
                  <w:marBottom w:val="37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82104312">
                  <w:marLeft w:val="0"/>
                  <w:marRight w:val="187"/>
                  <w:marTop w:val="56"/>
                  <w:marBottom w:val="37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45817343">
                  <w:marLeft w:val="0"/>
                  <w:marRight w:val="187"/>
                  <w:marTop w:val="56"/>
                  <w:marBottom w:val="37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38461123">
                  <w:marLeft w:val="0"/>
                  <w:marRight w:val="187"/>
                  <w:marTop w:val="56"/>
                  <w:marBottom w:val="37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17509508">
                  <w:marLeft w:val="0"/>
                  <w:marRight w:val="187"/>
                  <w:marTop w:val="56"/>
                  <w:marBottom w:val="37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10910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684772">
          <w:marLeft w:val="374"/>
          <w:marRight w:val="374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2831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2457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3667824">
                  <w:marLeft w:val="0"/>
                  <w:marRight w:val="187"/>
                  <w:marTop w:val="56"/>
                  <w:marBottom w:val="37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496456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5727686">
                  <w:marLeft w:val="0"/>
                  <w:marRight w:val="187"/>
                  <w:marTop w:val="56"/>
                  <w:marBottom w:val="37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655649">
                  <w:marLeft w:val="0"/>
                  <w:marRight w:val="187"/>
                  <w:marTop w:val="56"/>
                  <w:marBottom w:val="37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53803523">
                  <w:marLeft w:val="0"/>
                  <w:marRight w:val="187"/>
                  <w:marTop w:val="56"/>
                  <w:marBottom w:val="37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84943513">
                  <w:marLeft w:val="0"/>
                  <w:marRight w:val="187"/>
                  <w:marTop w:val="56"/>
                  <w:marBottom w:val="37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42020824">
                  <w:marLeft w:val="0"/>
                  <w:marRight w:val="187"/>
                  <w:marTop w:val="56"/>
                  <w:marBottom w:val="37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481381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9559701">
                  <w:marLeft w:val="0"/>
                  <w:marRight w:val="187"/>
                  <w:marTop w:val="56"/>
                  <w:marBottom w:val="37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28639105">
                  <w:marLeft w:val="0"/>
                  <w:marRight w:val="187"/>
                  <w:marTop w:val="56"/>
                  <w:marBottom w:val="37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91435199">
                  <w:marLeft w:val="0"/>
                  <w:marRight w:val="187"/>
                  <w:marTop w:val="56"/>
                  <w:marBottom w:val="37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25371845">
                  <w:marLeft w:val="0"/>
                  <w:marRight w:val="187"/>
                  <w:marTop w:val="56"/>
                  <w:marBottom w:val="37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27770631">
                  <w:marLeft w:val="0"/>
                  <w:marRight w:val="187"/>
                  <w:marTop w:val="56"/>
                  <w:marBottom w:val="37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44921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3446458">
          <w:marLeft w:val="497"/>
          <w:marRight w:val="497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348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1919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467988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217157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13707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05246051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66475893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94740835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32660374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96028791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84672592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98154790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85572118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58059828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61233001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56804111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58081258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75562863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83530655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74012691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06052458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42962872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97300767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68535868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82542248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28341734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76415458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1676618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33058676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51943241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78928359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5628387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84555140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68179270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78921806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73747706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0594565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53147267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31466893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56549938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70296028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0836738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32486840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08310823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34462006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59799525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48905127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36690708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14659166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06502252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5449382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02630966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11363623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34205367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1464839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59082951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54099995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6846127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73889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0430038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38357070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83161075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95990124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36139298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49181621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80612545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9945853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40837207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28600834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6577792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84894106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03281622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5741371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11277247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49909781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48033918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94029209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88368916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71752686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73492187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0585693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9982286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45906623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52005804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10900074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63095388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78556933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51514341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19000315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16047129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36156104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2735691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91649155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8432073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03416009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15321264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5374458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0967361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7803874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42996934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22552319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96208723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68263563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5134994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94602615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48950242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72919547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81604540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72699804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48318199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07488881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72157096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06564183">
                  <w:marLeft w:val="0"/>
                  <w:marRight w:val="248"/>
                  <w:marTop w:val="74"/>
                  <w:marBottom w:val="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C71237D-8B5B-4B04-93B5-2F7C0D5F10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9</TotalTime>
  <Pages>65</Pages>
  <Words>11031</Words>
  <Characters>62877</Characters>
  <Application>Microsoft Office Word</Application>
  <DocSecurity>0</DocSecurity>
  <Lines>523</Lines>
  <Paragraphs>14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7376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luva</dc:creator>
  <cp:lastModifiedBy>Sluva</cp:lastModifiedBy>
  <cp:revision>12</cp:revision>
  <dcterms:created xsi:type="dcterms:W3CDTF">2014-12-09T18:09:00Z</dcterms:created>
  <dcterms:modified xsi:type="dcterms:W3CDTF">2014-12-12T14:34:00Z</dcterms:modified>
</cp:coreProperties>
</file>